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ADDA96" w14:textId="77777777" w:rsidR="004B2596" w:rsidRDefault="004B2596" w:rsidP="004B2596">
      <w:pPr>
        <w:keepNext/>
        <w:spacing w:after="120" w:line="240" w:lineRule="auto"/>
        <w:jc w:val="center"/>
        <w:outlineLvl w:val="0"/>
        <w:rPr>
          <w:rFonts w:ascii="Arial" w:eastAsia="Times New Roman" w:hAnsi="Arial" w:cs="Arial"/>
          <w:b/>
          <w:bCs/>
          <w:caps/>
          <w:kern w:val="32"/>
          <w:sz w:val="32"/>
          <w:szCs w:val="32"/>
        </w:rPr>
      </w:pPr>
    </w:p>
    <w:p w14:paraId="19A77B9E" w14:textId="237E2DEF" w:rsidR="00BD25FA" w:rsidRPr="00853713" w:rsidRDefault="0005111D" w:rsidP="004B2596">
      <w:pPr>
        <w:keepNext/>
        <w:spacing w:after="120" w:line="240" w:lineRule="auto"/>
        <w:jc w:val="center"/>
        <w:outlineLvl w:val="0"/>
        <w:rPr>
          <w:rFonts w:ascii="Georgia" w:eastAsia="Times New Roman" w:hAnsi="Georgia" w:cs="Arial"/>
          <w:b/>
          <w:bCs/>
          <w:caps/>
          <w:kern w:val="32"/>
          <w:sz w:val="32"/>
          <w:szCs w:val="32"/>
        </w:rPr>
      </w:pPr>
      <w:r>
        <w:rPr>
          <w:rFonts w:ascii="Georgia" w:eastAsia="Times New Roman" w:hAnsi="Georgia" w:cs="Arial"/>
          <w:b/>
          <w:bCs/>
          <w:caps/>
          <w:kern w:val="32"/>
          <w:sz w:val="32"/>
          <w:szCs w:val="32"/>
        </w:rPr>
        <w:t>PI^3 “People, PLANET, ProsPerity”</w:t>
      </w:r>
    </w:p>
    <w:p w14:paraId="493E2F0B" w14:textId="77777777" w:rsidR="009E17D4" w:rsidRPr="00853713" w:rsidRDefault="00D86689" w:rsidP="004B2596">
      <w:pPr>
        <w:keepNext/>
        <w:spacing w:after="120" w:line="240" w:lineRule="auto"/>
        <w:jc w:val="center"/>
        <w:outlineLvl w:val="0"/>
        <w:rPr>
          <w:rFonts w:ascii="Georgia" w:eastAsia="Times New Roman" w:hAnsi="Georgia" w:cs="Arial"/>
          <w:b/>
          <w:bCs/>
          <w:caps/>
          <w:kern w:val="32"/>
          <w:sz w:val="32"/>
          <w:szCs w:val="32"/>
        </w:rPr>
      </w:pPr>
      <w:r w:rsidRPr="00853713">
        <w:rPr>
          <w:rFonts w:ascii="Georgia" w:eastAsia="Times New Roman" w:hAnsi="Georgia" w:cs="Arial"/>
          <w:b/>
          <w:bCs/>
          <w:caps/>
          <w:kern w:val="32"/>
          <w:sz w:val="32"/>
          <w:szCs w:val="32"/>
        </w:rPr>
        <w:t>Activity Pitch Questionnaire</w:t>
      </w:r>
      <w:r w:rsidR="0004272A" w:rsidRPr="00853713">
        <w:rPr>
          <w:rFonts w:ascii="Georgia" w:eastAsia="Times New Roman" w:hAnsi="Georgia" w:cs="Arial"/>
          <w:b/>
          <w:bCs/>
          <w:caps/>
          <w:kern w:val="32"/>
          <w:sz w:val="32"/>
          <w:szCs w:val="32"/>
        </w:rPr>
        <w:t xml:space="preserve"> (APQ)</w:t>
      </w:r>
    </w:p>
    <w:p w14:paraId="719FA03F" w14:textId="63AC636E" w:rsidR="00853713" w:rsidRPr="00A94E99" w:rsidRDefault="003B7654" w:rsidP="00853713">
      <w:pPr>
        <w:keepNext/>
        <w:spacing w:after="120" w:line="240" w:lineRule="auto"/>
        <w:outlineLvl w:val="0"/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</w:pPr>
      <w:r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>Re</w:t>
      </w:r>
      <w:r w:rsidR="00A94E99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>F</w:t>
      </w:r>
      <w:proofErr w:type="gramStart"/>
      <w:r w:rsidR="00A94E99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 xml:space="preserve">: </w:t>
      </w:r>
      <w:r w:rsidR="0005111D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>???</w:t>
      </w:r>
      <w:proofErr w:type="gramEnd"/>
      <w:r w:rsidR="00853713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ab/>
      </w:r>
      <w:r w:rsidR="00853713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ab/>
      </w:r>
      <w:r w:rsidR="00853713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ab/>
      </w:r>
      <w:r w:rsidR="00853713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ab/>
      </w:r>
      <w:r w:rsidR="00853713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ab/>
      </w:r>
      <w:r w:rsidR="00853713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ab/>
      </w:r>
      <w:r w:rsidR="00853713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ab/>
      </w:r>
      <w:r w:rsidR="00853713" w:rsidRPr="00A94E99">
        <w:rPr>
          <w:rFonts w:ascii="Arial" w:eastAsia="Times New Roman" w:hAnsi="Arial" w:cs="Arial"/>
          <w:b/>
          <w:bCs/>
          <w:caps/>
          <w:kern w:val="32"/>
          <w:sz w:val="18"/>
          <w:szCs w:val="32"/>
          <w:lang w:val="de-DE"/>
        </w:rPr>
        <w:tab/>
      </w:r>
      <w:r w:rsidR="00853713" w:rsidRPr="00A94E99">
        <w:rPr>
          <w:rFonts w:ascii="Arial" w:eastAsia="Times New Roman" w:hAnsi="Arial" w:cs="Arial"/>
          <w:b/>
          <w:bCs/>
          <w:i/>
          <w:iCs/>
          <w:caps/>
          <w:kern w:val="32"/>
          <w:sz w:val="18"/>
          <w:szCs w:val="32"/>
          <w:lang w:val="de-DE"/>
        </w:rPr>
        <w:t>Version 1.0</w:t>
      </w:r>
    </w:p>
    <w:p w14:paraId="13D37645" w14:textId="77777777" w:rsidR="00A94E99" w:rsidRPr="008D6DFA" w:rsidRDefault="00A94E99" w:rsidP="00AC5C6C">
      <w:pPr>
        <w:spacing w:before="40" w:after="40" w:line="240" w:lineRule="auto"/>
        <w:rPr>
          <w:rFonts w:ascii="Arial" w:eastAsia="Times New Roman" w:hAnsi="Arial"/>
          <w:sz w:val="20"/>
          <w:szCs w:val="20"/>
          <w:lang w:val="de-DE"/>
        </w:rPr>
      </w:pPr>
    </w:p>
    <w:p w14:paraId="326CDF67" w14:textId="0491F61A" w:rsidR="00AC5C6C" w:rsidRDefault="00AC5C6C" w:rsidP="00387A6D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  <w:r>
        <w:rPr>
          <w:rFonts w:ascii="Arial" w:eastAsia="Times New Roman" w:hAnsi="Arial"/>
          <w:sz w:val="20"/>
          <w:szCs w:val="20"/>
        </w:rPr>
        <w:t xml:space="preserve">Thank you for considering applying to this initiative. </w:t>
      </w:r>
      <w:r w:rsidR="0005111D">
        <w:rPr>
          <w:rFonts w:ascii="Arial" w:eastAsia="Times New Roman" w:hAnsi="Arial"/>
          <w:sz w:val="20"/>
          <w:szCs w:val="20"/>
        </w:rPr>
        <w:t xml:space="preserve">Its goal it is help industry to develop Space projects enabling </w:t>
      </w:r>
      <w:r w:rsidR="0005111D">
        <w:rPr>
          <w:rFonts w:ascii="Arial" w:eastAsia="Times New Roman" w:hAnsi="Arial"/>
          <w:i/>
          <w:iCs/>
          <w:sz w:val="20"/>
          <w:szCs w:val="20"/>
        </w:rPr>
        <w:t>action beyond information</w:t>
      </w:r>
      <w:r w:rsidR="0005111D">
        <w:rPr>
          <w:rFonts w:ascii="Arial" w:eastAsia="Times New Roman" w:hAnsi="Arial"/>
          <w:sz w:val="20"/>
          <w:szCs w:val="20"/>
        </w:rPr>
        <w:t xml:space="preserve">, specifically Satellite Telecommunications and 5G technologies. </w:t>
      </w:r>
      <w:r w:rsidR="0005111D" w:rsidRPr="0005111D">
        <w:rPr>
          <w:rFonts w:ascii="Arial" w:eastAsia="Times New Roman" w:hAnsi="Arial"/>
          <w:sz w:val="20"/>
          <w:szCs w:val="20"/>
        </w:rPr>
        <w:t xml:space="preserve">The long-term objective will be for those projects to evolve into fully fledged operational infrastructure providing commercial services </w:t>
      </w:r>
      <w:r w:rsidR="0005111D">
        <w:rPr>
          <w:rFonts w:ascii="Arial" w:eastAsia="Times New Roman" w:hAnsi="Arial"/>
          <w:sz w:val="20"/>
          <w:szCs w:val="20"/>
        </w:rPr>
        <w:t xml:space="preserve">in an </w:t>
      </w:r>
      <w:r w:rsidR="0005111D" w:rsidRPr="0005111D">
        <w:rPr>
          <w:rFonts w:ascii="Arial" w:eastAsia="Times New Roman" w:hAnsi="Arial"/>
          <w:sz w:val="20"/>
          <w:szCs w:val="20"/>
        </w:rPr>
        <w:t xml:space="preserve">ESG (Environmental, </w:t>
      </w:r>
      <w:proofErr w:type="gramStart"/>
      <w:r w:rsidR="0005111D" w:rsidRPr="0005111D">
        <w:rPr>
          <w:rFonts w:ascii="Arial" w:eastAsia="Times New Roman" w:hAnsi="Arial"/>
          <w:sz w:val="20"/>
          <w:szCs w:val="20"/>
        </w:rPr>
        <w:t>Social</w:t>
      </w:r>
      <w:proofErr w:type="gramEnd"/>
      <w:r w:rsidR="0005111D" w:rsidRPr="0005111D">
        <w:rPr>
          <w:rFonts w:ascii="Arial" w:eastAsia="Times New Roman" w:hAnsi="Arial"/>
          <w:sz w:val="20"/>
          <w:szCs w:val="20"/>
        </w:rPr>
        <w:t xml:space="preserve"> and corporate Governance) context</w:t>
      </w:r>
      <w:r w:rsidR="00A4368B">
        <w:rPr>
          <w:rFonts w:ascii="Arial" w:eastAsia="Times New Roman" w:hAnsi="Arial"/>
          <w:sz w:val="20"/>
          <w:szCs w:val="20"/>
        </w:rPr>
        <w:t xml:space="preserve"> and increase overall European competitiveness</w:t>
      </w:r>
      <w:r w:rsidR="0005111D" w:rsidRPr="0005111D">
        <w:rPr>
          <w:rFonts w:ascii="Arial" w:eastAsia="Times New Roman" w:hAnsi="Arial"/>
          <w:sz w:val="20"/>
          <w:szCs w:val="20"/>
        </w:rPr>
        <w:t>.</w:t>
      </w:r>
    </w:p>
    <w:p w14:paraId="15C33DF3" w14:textId="77777777" w:rsidR="00AC5C6C" w:rsidRDefault="00AC5C6C" w:rsidP="00211F38">
      <w:pPr>
        <w:spacing w:before="40" w:after="40" w:line="240" w:lineRule="auto"/>
        <w:rPr>
          <w:rFonts w:ascii="Arial" w:eastAsia="Times New Roman" w:hAnsi="Arial"/>
          <w:sz w:val="20"/>
          <w:szCs w:val="20"/>
        </w:rPr>
      </w:pPr>
    </w:p>
    <w:p w14:paraId="7E2C4A59" w14:textId="77777777" w:rsidR="006F1D9D" w:rsidRPr="000E30B4" w:rsidRDefault="00D86689" w:rsidP="00211F38">
      <w:pPr>
        <w:spacing w:before="40" w:after="40" w:line="240" w:lineRule="auto"/>
        <w:rPr>
          <w:rFonts w:ascii="Arial" w:eastAsia="Times New Roman" w:hAnsi="Arial"/>
          <w:sz w:val="20"/>
          <w:szCs w:val="20"/>
        </w:rPr>
      </w:pPr>
      <w:r w:rsidRPr="000E30B4">
        <w:rPr>
          <w:rFonts w:ascii="Arial" w:eastAsia="Times New Roman" w:hAnsi="Arial"/>
          <w:sz w:val="20"/>
          <w:szCs w:val="20"/>
        </w:rPr>
        <w:t>The present questionnaire intends to collect in a standardised way information on various aspects of your idea / proposition</w:t>
      </w:r>
      <w:r w:rsidR="00E86716">
        <w:rPr>
          <w:rFonts w:ascii="Arial" w:eastAsia="Times New Roman" w:hAnsi="Arial"/>
          <w:sz w:val="20"/>
          <w:szCs w:val="20"/>
        </w:rPr>
        <w:t>.</w:t>
      </w:r>
      <w:r w:rsidR="000C7B4B" w:rsidRPr="000E30B4" w:rsidDel="000C7B4B">
        <w:rPr>
          <w:rFonts w:ascii="Arial" w:eastAsia="Times New Roman" w:hAnsi="Arial"/>
          <w:sz w:val="20"/>
          <w:szCs w:val="20"/>
        </w:rPr>
        <w:t xml:space="preserve"> </w:t>
      </w:r>
      <w:r w:rsidR="006F1D9D" w:rsidRPr="000E30B4">
        <w:rPr>
          <w:rFonts w:ascii="Arial" w:eastAsia="Times New Roman" w:hAnsi="Arial"/>
          <w:sz w:val="20"/>
          <w:szCs w:val="20"/>
        </w:rPr>
        <w:br/>
      </w:r>
    </w:p>
    <w:p w14:paraId="042D2595" w14:textId="77777777" w:rsidR="005F6337" w:rsidRPr="000E30B4" w:rsidRDefault="006F1D9D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  <w:r w:rsidRPr="000E30B4">
        <w:rPr>
          <w:rFonts w:ascii="Arial" w:eastAsia="Times New Roman" w:hAnsi="Arial"/>
          <w:sz w:val="20"/>
          <w:szCs w:val="20"/>
        </w:rPr>
        <w:t xml:space="preserve">By providing this questionnaire, you </w:t>
      </w:r>
      <w:r w:rsidR="00D86689" w:rsidRPr="000E30B4">
        <w:rPr>
          <w:rFonts w:ascii="Arial" w:eastAsia="Times New Roman" w:hAnsi="Arial"/>
          <w:sz w:val="20"/>
          <w:szCs w:val="20"/>
        </w:rPr>
        <w:t>allow ESA to quickly take informed decisions on next steps, pointing you to the most appropriate activity stream</w:t>
      </w:r>
      <w:r w:rsidR="00DA0897">
        <w:rPr>
          <w:rFonts w:ascii="Arial" w:eastAsia="Times New Roman" w:hAnsi="Arial"/>
          <w:sz w:val="20"/>
          <w:szCs w:val="20"/>
        </w:rPr>
        <w:t xml:space="preserve"> </w:t>
      </w:r>
      <w:r w:rsidR="005F2B60">
        <w:rPr>
          <w:rFonts w:ascii="Arial" w:eastAsia="Times New Roman" w:hAnsi="Arial"/>
          <w:sz w:val="20"/>
          <w:szCs w:val="20"/>
        </w:rPr>
        <w:t>if the</w:t>
      </w:r>
      <w:r w:rsidR="00DA0897">
        <w:rPr>
          <w:rFonts w:ascii="Arial" w:eastAsia="Times New Roman" w:hAnsi="Arial"/>
          <w:sz w:val="20"/>
          <w:szCs w:val="20"/>
        </w:rPr>
        <w:t xml:space="preserve"> APQ is considered acceptable</w:t>
      </w:r>
      <w:r w:rsidR="00D86689" w:rsidRPr="000E30B4">
        <w:rPr>
          <w:rFonts w:ascii="Arial" w:eastAsia="Times New Roman" w:hAnsi="Arial"/>
          <w:sz w:val="20"/>
          <w:szCs w:val="20"/>
        </w:rPr>
        <w:t xml:space="preserve"> (</w:t>
      </w:r>
      <w:proofErr w:type="gramStart"/>
      <w:r w:rsidR="00D86689" w:rsidRPr="000E30B4">
        <w:rPr>
          <w:rFonts w:ascii="Arial" w:eastAsia="Times New Roman" w:hAnsi="Arial"/>
          <w:sz w:val="20"/>
          <w:szCs w:val="20"/>
        </w:rPr>
        <w:t>e.g.</w:t>
      </w:r>
      <w:proofErr w:type="gramEnd"/>
      <w:r w:rsidR="00D86689" w:rsidRPr="000E30B4">
        <w:rPr>
          <w:rFonts w:ascii="Arial" w:eastAsia="Times New Roman" w:hAnsi="Arial"/>
          <w:sz w:val="20"/>
          <w:szCs w:val="20"/>
        </w:rPr>
        <w:t xml:space="preserve"> additional preparatory work, training, teaming up with some other partners, go ahead targeting a </w:t>
      </w:r>
      <w:r w:rsidR="00260764">
        <w:rPr>
          <w:rFonts w:ascii="Arial" w:eastAsia="Times New Roman" w:hAnsi="Arial"/>
          <w:sz w:val="20"/>
          <w:szCs w:val="20"/>
        </w:rPr>
        <w:t>particular ESA programme</w:t>
      </w:r>
      <w:r w:rsidR="00D86689" w:rsidRPr="000E30B4">
        <w:rPr>
          <w:rFonts w:ascii="Arial" w:eastAsia="Times New Roman" w:hAnsi="Arial"/>
          <w:sz w:val="20"/>
          <w:szCs w:val="20"/>
        </w:rPr>
        <w:t xml:space="preserve">). </w:t>
      </w:r>
      <w:r w:rsidR="00A84F1F" w:rsidRPr="000E30B4">
        <w:rPr>
          <w:rFonts w:ascii="Arial" w:eastAsia="Times New Roman" w:hAnsi="Arial"/>
          <w:sz w:val="20"/>
          <w:szCs w:val="20"/>
        </w:rPr>
        <w:t xml:space="preserve">Please note that </w:t>
      </w:r>
      <w:r w:rsidR="00A84F1F" w:rsidRPr="008B5D45">
        <w:rPr>
          <w:rFonts w:ascii="Arial" w:eastAsia="Times New Roman" w:hAnsi="Arial"/>
          <w:sz w:val="20"/>
          <w:szCs w:val="20"/>
        </w:rPr>
        <w:t xml:space="preserve">ESA may provide this Activity Pitch Questionnaire to </w:t>
      </w:r>
      <w:r w:rsidR="008B5D45" w:rsidRPr="008B5D45">
        <w:rPr>
          <w:rFonts w:ascii="Arial" w:eastAsia="Times New Roman" w:hAnsi="Arial"/>
          <w:sz w:val="20"/>
          <w:szCs w:val="20"/>
        </w:rPr>
        <w:t xml:space="preserve">and discuss it with </w:t>
      </w:r>
      <w:r w:rsidR="00A84F1F" w:rsidRPr="008B5D45">
        <w:rPr>
          <w:rFonts w:ascii="Arial" w:eastAsia="Times New Roman" w:hAnsi="Arial"/>
          <w:sz w:val="20"/>
          <w:szCs w:val="20"/>
        </w:rPr>
        <w:t>the National Delegations</w:t>
      </w:r>
      <w:r w:rsidR="005F2B60">
        <w:rPr>
          <w:rFonts w:ascii="Arial" w:eastAsia="Times New Roman" w:hAnsi="Arial"/>
          <w:sz w:val="20"/>
          <w:szCs w:val="20"/>
        </w:rPr>
        <w:t xml:space="preserve"> </w:t>
      </w:r>
      <w:r w:rsidR="00A84F1F" w:rsidRPr="008B5D45">
        <w:rPr>
          <w:rFonts w:ascii="Arial" w:eastAsia="Times New Roman" w:hAnsi="Arial"/>
          <w:sz w:val="20"/>
          <w:szCs w:val="20"/>
        </w:rPr>
        <w:t>of the co</w:t>
      </w:r>
      <w:r w:rsidR="00A84F1F" w:rsidRPr="000E30B4">
        <w:rPr>
          <w:rFonts w:ascii="Arial" w:eastAsia="Times New Roman" w:hAnsi="Arial"/>
          <w:sz w:val="20"/>
          <w:szCs w:val="20"/>
        </w:rPr>
        <w:t>untries of your consortium.</w:t>
      </w:r>
      <w:r w:rsidR="005C6CE5" w:rsidRPr="000E30B4">
        <w:rPr>
          <w:rFonts w:ascii="Arial" w:eastAsia="Times New Roman" w:hAnsi="Arial"/>
          <w:sz w:val="20"/>
          <w:szCs w:val="20"/>
        </w:rPr>
        <w:t xml:space="preserve"> </w:t>
      </w:r>
    </w:p>
    <w:p w14:paraId="5307724F" w14:textId="77777777" w:rsidR="000C7B4B" w:rsidRDefault="000C7B4B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</w:p>
    <w:p w14:paraId="5FB92ED8" w14:textId="77777777" w:rsidR="00D86689" w:rsidRDefault="005F6337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  <w:r w:rsidRPr="000E30B4">
        <w:rPr>
          <w:rFonts w:ascii="Arial" w:eastAsia="Times New Roman" w:hAnsi="Arial"/>
          <w:sz w:val="20"/>
          <w:szCs w:val="20"/>
        </w:rPr>
        <w:t xml:space="preserve">In case you need explanation of the terminology used here, please refer to </w:t>
      </w:r>
      <w:hyperlink r:id="rId11" w:history="1">
        <w:r w:rsidRPr="000E30B4">
          <w:rPr>
            <w:rStyle w:val="Hyperlink"/>
            <w:rFonts w:ascii="Arial" w:eastAsia="Times New Roman" w:hAnsi="Arial"/>
            <w:sz w:val="20"/>
            <w:szCs w:val="20"/>
          </w:rPr>
          <w:t>the document</w:t>
        </w:r>
      </w:hyperlink>
      <w:r w:rsidRPr="000E30B4">
        <w:rPr>
          <w:rFonts w:ascii="Arial" w:eastAsia="Times New Roman" w:hAnsi="Arial"/>
          <w:sz w:val="20"/>
          <w:szCs w:val="20"/>
        </w:rPr>
        <w:t xml:space="preserve"> linked here.</w:t>
      </w:r>
    </w:p>
    <w:p w14:paraId="5E46EEC1" w14:textId="77777777" w:rsidR="00D86689" w:rsidRPr="000E30B4" w:rsidRDefault="00D86689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</w:p>
    <w:p w14:paraId="62425D98" w14:textId="77777777" w:rsidR="00D86689" w:rsidRPr="000E30B4" w:rsidRDefault="00D86689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  <w:r w:rsidRPr="000E30B4">
        <w:rPr>
          <w:rFonts w:ascii="Arial" w:eastAsia="Times New Roman" w:hAnsi="Arial"/>
          <w:sz w:val="20"/>
          <w:szCs w:val="20"/>
        </w:rPr>
        <w:t xml:space="preserve">GATED AND INCREMENTAL APPROACH: Note that the </w:t>
      </w:r>
      <w:r w:rsidR="00E86716">
        <w:rPr>
          <w:rFonts w:ascii="Arial" w:eastAsia="Times New Roman" w:hAnsi="Arial"/>
          <w:sz w:val="20"/>
          <w:szCs w:val="20"/>
        </w:rPr>
        <w:t xml:space="preserve">procurement approach is based on the following </w:t>
      </w:r>
      <w:r w:rsidR="00DA0897">
        <w:rPr>
          <w:rFonts w:ascii="Arial" w:eastAsia="Times New Roman" w:hAnsi="Arial"/>
          <w:sz w:val="20"/>
          <w:szCs w:val="20"/>
        </w:rPr>
        <w:t>three different stages: the Activity Pitch Questionnaire</w:t>
      </w:r>
      <w:r w:rsidR="000C7B4B">
        <w:rPr>
          <w:rFonts w:ascii="Arial" w:eastAsia="Times New Roman" w:hAnsi="Arial"/>
          <w:sz w:val="20"/>
          <w:szCs w:val="20"/>
        </w:rPr>
        <w:t xml:space="preserve"> (this form)</w:t>
      </w:r>
      <w:r w:rsidR="00DA0897">
        <w:rPr>
          <w:rFonts w:ascii="Arial" w:eastAsia="Times New Roman" w:hAnsi="Arial"/>
          <w:sz w:val="20"/>
          <w:szCs w:val="20"/>
        </w:rPr>
        <w:t xml:space="preserve">, the Outline Proposal and the Full Proposal. </w:t>
      </w:r>
      <w:r w:rsidR="00E86716">
        <w:rPr>
          <w:rFonts w:ascii="Arial" w:eastAsia="Times New Roman" w:hAnsi="Arial"/>
          <w:sz w:val="20"/>
          <w:szCs w:val="20"/>
        </w:rPr>
        <w:t>In case the APQ is accepted by ESA, the a</w:t>
      </w:r>
      <w:r w:rsidRPr="000E30B4">
        <w:rPr>
          <w:rFonts w:ascii="Arial" w:eastAsia="Times New Roman" w:hAnsi="Arial"/>
          <w:sz w:val="20"/>
          <w:szCs w:val="20"/>
        </w:rPr>
        <w:t>nswers to th</w:t>
      </w:r>
      <w:r w:rsidR="00E86716">
        <w:rPr>
          <w:rFonts w:ascii="Arial" w:eastAsia="Times New Roman" w:hAnsi="Arial"/>
          <w:sz w:val="20"/>
          <w:szCs w:val="20"/>
        </w:rPr>
        <w:t>e</w:t>
      </w:r>
      <w:r w:rsidRPr="000E30B4">
        <w:rPr>
          <w:rFonts w:ascii="Arial" w:eastAsia="Times New Roman" w:hAnsi="Arial"/>
          <w:sz w:val="20"/>
          <w:szCs w:val="20"/>
        </w:rPr>
        <w:t xml:space="preserve"> set of questions </w:t>
      </w:r>
      <w:r w:rsidR="00DA0897">
        <w:rPr>
          <w:rFonts w:ascii="Arial" w:eastAsia="Times New Roman" w:hAnsi="Arial"/>
          <w:sz w:val="20"/>
          <w:szCs w:val="20"/>
        </w:rPr>
        <w:t xml:space="preserve">of this APQ </w:t>
      </w:r>
      <w:r w:rsidRPr="000E30B4">
        <w:rPr>
          <w:rFonts w:ascii="Arial" w:eastAsia="Times New Roman" w:hAnsi="Arial"/>
          <w:sz w:val="20"/>
          <w:szCs w:val="20"/>
        </w:rPr>
        <w:t xml:space="preserve">will be directly integrated in the Outline Proposal. In a similar way, the Outline Proposal will be integrated in the Full Proposal (in the sense that every element of the Outline Proposal will be directly integrated in the Full Proposal). </w:t>
      </w:r>
    </w:p>
    <w:p w14:paraId="270D773F" w14:textId="77777777" w:rsidR="00D86689" w:rsidRPr="000E30B4" w:rsidRDefault="00D86689" w:rsidP="00D86689">
      <w:pPr>
        <w:spacing w:before="40" w:after="40" w:line="240" w:lineRule="auto"/>
        <w:jc w:val="both"/>
        <w:rPr>
          <w:rFonts w:ascii="Arial" w:eastAsia="Times New Roman" w:hAnsi="Arial"/>
          <w:sz w:val="12"/>
          <w:szCs w:val="12"/>
        </w:rPr>
      </w:pPr>
    </w:p>
    <w:p w14:paraId="4AA47C5C" w14:textId="77777777" w:rsidR="00D86689" w:rsidRPr="000E30B4" w:rsidRDefault="00DE2F5E" w:rsidP="00D86689">
      <w:pPr>
        <w:spacing w:before="40" w:after="40" w:line="240" w:lineRule="auto"/>
        <w:jc w:val="center"/>
        <w:rPr>
          <w:rFonts w:ascii="Arial" w:eastAsia="Times New Roman" w:hAnsi="Arial"/>
          <w:sz w:val="18"/>
          <w:szCs w:val="24"/>
        </w:rPr>
      </w:pPr>
      <w:r w:rsidRPr="00DE2F5E">
        <w:rPr>
          <w:rFonts w:ascii="Arial" w:eastAsia="Times New Roman" w:hAnsi="Arial"/>
          <w:noProof/>
          <w:sz w:val="18"/>
          <w:szCs w:val="24"/>
        </w:rPr>
        <w:object w:dxaOrig="6030" w:dyaOrig="930" w14:anchorId="7C0DB3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9pt;height:48pt" o:ole="">
            <v:imagedata r:id="rId12" o:title=""/>
          </v:shape>
          <o:OLEObject Type="Embed" ProgID="Visio.Drawing.11" ShapeID="_x0000_i1025" DrawAspect="Content" ObjectID="_1708154015" r:id="rId13"/>
        </w:object>
      </w:r>
    </w:p>
    <w:p w14:paraId="2343B269" w14:textId="77777777" w:rsidR="00D86689" w:rsidRPr="000E30B4" w:rsidRDefault="00D86689" w:rsidP="00D86689">
      <w:pPr>
        <w:spacing w:before="40" w:after="40" w:line="240" w:lineRule="auto"/>
        <w:rPr>
          <w:rFonts w:ascii="Arial" w:eastAsia="Times New Roman" w:hAnsi="Arial"/>
          <w:sz w:val="12"/>
          <w:szCs w:val="12"/>
        </w:rPr>
      </w:pPr>
    </w:p>
    <w:p w14:paraId="77202994" w14:textId="6E9AFABD" w:rsidR="00E50DF4" w:rsidRDefault="00D86689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  <w:r w:rsidRPr="000E30B4">
        <w:rPr>
          <w:rFonts w:ascii="Arial" w:eastAsia="Times New Roman" w:hAnsi="Arial"/>
          <w:sz w:val="20"/>
          <w:szCs w:val="20"/>
        </w:rPr>
        <w:t xml:space="preserve">Please, keep your answers to a </w:t>
      </w:r>
      <w:r w:rsidRPr="000E30B4">
        <w:rPr>
          <w:rFonts w:ascii="Arial" w:eastAsia="Times New Roman" w:hAnsi="Arial"/>
          <w:b/>
          <w:sz w:val="20"/>
          <w:szCs w:val="20"/>
        </w:rPr>
        <w:t xml:space="preserve">maximum limit of </w:t>
      </w:r>
      <w:r w:rsidR="001569B7">
        <w:rPr>
          <w:rFonts w:ascii="Arial" w:eastAsia="Times New Roman" w:hAnsi="Arial"/>
          <w:b/>
          <w:sz w:val="20"/>
          <w:szCs w:val="20"/>
          <w:u w:val="single"/>
        </w:rPr>
        <w:t>1</w:t>
      </w:r>
      <w:r w:rsidR="001C33FA">
        <w:rPr>
          <w:rFonts w:ascii="Arial" w:eastAsia="Times New Roman" w:hAnsi="Arial"/>
          <w:b/>
          <w:sz w:val="20"/>
          <w:szCs w:val="20"/>
          <w:u w:val="single"/>
        </w:rPr>
        <w:t>4</w:t>
      </w:r>
      <w:r w:rsidRPr="000E30B4">
        <w:rPr>
          <w:rFonts w:ascii="Arial" w:eastAsia="Times New Roman" w:hAnsi="Arial"/>
          <w:b/>
          <w:sz w:val="20"/>
          <w:szCs w:val="20"/>
          <w:u w:val="single"/>
        </w:rPr>
        <w:t xml:space="preserve"> pages</w:t>
      </w:r>
      <w:r w:rsidRPr="000E30B4">
        <w:rPr>
          <w:rFonts w:ascii="Arial" w:eastAsia="Times New Roman" w:hAnsi="Arial"/>
          <w:sz w:val="20"/>
          <w:szCs w:val="20"/>
        </w:rPr>
        <w:t xml:space="preserve"> (including this introduction), maintaining font size </w:t>
      </w:r>
      <w:r w:rsidR="00AA51E2">
        <w:rPr>
          <w:rFonts w:ascii="Arial" w:eastAsia="Times New Roman" w:hAnsi="Arial"/>
          <w:sz w:val="20"/>
          <w:szCs w:val="20"/>
        </w:rPr>
        <w:t xml:space="preserve">(10) </w:t>
      </w:r>
      <w:r w:rsidRPr="000E30B4">
        <w:rPr>
          <w:rFonts w:ascii="Arial" w:eastAsia="Times New Roman" w:hAnsi="Arial"/>
          <w:sz w:val="20"/>
          <w:szCs w:val="20"/>
        </w:rPr>
        <w:t>and structur</w:t>
      </w:r>
      <w:r w:rsidR="003B7654">
        <w:rPr>
          <w:rFonts w:ascii="Arial" w:eastAsia="Times New Roman" w:hAnsi="Arial"/>
          <w:sz w:val="20"/>
          <w:szCs w:val="20"/>
        </w:rPr>
        <w:t>e</w:t>
      </w:r>
      <w:r w:rsidRPr="000E30B4">
        <w:rPr>
          <w:rFonts w:ascii="Arial" w:eastAsia="Times New Roman" w:hAnsi="Arial"/>
          <w:sz w:val="20"/>
          <w:szCs w:val="20"/>
        </w:rPr>
        <w:t>.</w:t>
      </w:r>
      <w:r w:rsidR="00A456ED">
        <w:rPr>
          <w:rFonts w:ascii="Arial" w:eastAsia="Times New Roman" w:hAnsi="Arial"/>
          <w:sz w:val="20"/>
          <w:szCs w:val="20"/>
        </w:rPr>
        <w:t xml:space="preserve"> APQs </w:t>
      </w:r>
      <w:r w:rsidR="00A456ED" w:rsidRPr="00E946A7">
        <w:rPr>
          <w:rFonts w:ascii="Arial" w:eastAsia="Times New Roman" w:hAnsi="Arial"/>
          <w:sz w:val="20"/>
          <w:szCs w:val="20"/>
          <w:u w:val="single"/>
        </w:rPr>
        <w:t xml:space="preserve">exceeding </w:t>
      </w:r>
      <w:r w:rsidR="003B7654">
        <w:rPr>
          <w:rFonts w:ascii="Arial" w:eastAsia="Times New Roman" w:hAnsi="Arial"/>
          <w:sz w:val="20"/>
          <w:szCs w:val="20"/>
          <w:u w:val="single"/>
        </w:rPr>
        <w:t>1</w:t>
      </w:r>
      <w:r w:rsidR="001C33FA">
        <w:rPr>
          <w:rFonts w:ascii="Arial" w:eastAsia="Times New Roman" w:hAnsi="Arial"/>
          <w:sz w:val="20"/>
          <w:szCs w:val="20"/>
          <w:u w:val="single"/>
        </w:rPr>
        <w:t>4</w:t>
      </w:r>
      <w:r w:rsidR="00A456ED" w:rsidRPr="00E946A7">
        <w:rPr>
          <w:rFonts w:ascii="Arial" w:eastAsia="Times New Roman" w:hAnsi="Arial"/>
          <w:sz w:val="20"/>
          <w:szCs w:val="20"/>
          <w:u w:val="single"/>
        </w:rPr>
        <w:t xml:space="preserve"> pages will not be admi</w:t>
      </w:r>
      <w:r w:rsidR="00700BBC">
        <w:rPr>
          <w:rFonts w:ascii="Arial" w:eastAsia="Times New Roman" w:hAnsi="Arial"/>
          <w:sz w:val="20"/>
          <w:szCs w:val="20"/>
          <w:u w:val="single"/>
        </w:rPr>
        <w:t>tted</w:t>
      </w:r>
      <w:r w:rsidR="00A456ED">
        <w:rPr>
          <w:rFonts w:ascii="Arial" w:eastAsia="Times New Roman" w:hAnsi="Arial"/>
          <w:sz w:val="20"/>
          <w:szCs w:val="20"/>
        </w:rPr>
        <w:t xml:space="preserve"> </w:t>
      </w:r>
      <w:r w:rsidR="003167C3">
        <w:rPr>
          <w:rFonts w:ascii="Arial" w:eastAsia="Times New Roman" w:hAnsi="Arial"/>
          <w:sz w:val="20"/>
          <w:szCs w:val="20"/>
        </w:rPr>
        <w:t>for assessment by</w:t>
      </w:r>
      <w:r w:rsidR="00A456ED">
        <w:rPr>
          <w:rFonts w:ascii="Arial" w:eastAsia="Times New Roman" w:hAnsi="Arial"/>
          <w:sz w:val="20"/>
          <w:szCs w:val="20"/>
        </w:rPr>
        <w:t xml:space="preserve"> ESA and will be returned to the sender.</w:t>
      </w:r>
    </w:p>
    <w:p w14:paraId="27E7FEE4" w14:textId="77777777" w:rsidR="00E50DF4" w:rsidRPr="0005111D" w:rsidRDefault="00E50DF4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  <w:lang w:val="en-US"/>
        </w:rPr>
      </w:pPr>
    </w:p>
    <w:p w14:paraId="0A2A2881" w14:textId="77777777" w:rsidR="00D86689" w:rsidRDefault="00E50DF4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  <w:r>
        <w:rPr>
          <w:rFonts w:ascii="Arial" w:eastAsia="Times New Roman" w:hAnsi="Arial"/>
          <w:sz w:val="20"/>
          <w:szCs w:val="20"/>
        </w:rPr>
        <w:t>Please note that only PDF, DOC and DOCX formats are accepted.</w:t>
      </w:r>
    </w:p>
    <w:p w14:paraId="0E608EC5" w14:textId="77777777" w:rsidR="008F14A9" w:rsidRDefault="008F14A9" w:rsidP="00D86689">
      <w:pPr>
        <w:spacing w:before="40" w:after="40" w:line="240" w:lineRule="auto"/>
        <w:jc w:val="both"/>
        <w:rPr>
          <w:rFonts w:ascii="Arial" w:eastAsia="Times New Roman" w:hAnsi="Arial"/>
          <w:sz w:val="20"/>
          <w:szCs w:val="20"/>
        </w:rPr>
      </w:pPr>
    </w:p>
    <w:p w14:paraId="2951CDFF" w14:textId="77777777" w:rsidR="006A38F3" w:rsidRDefault="006A38F3" w:rsidP="006A38F3">
      <w:pPr>
        <w:spacing w:before="40" w:after="40" w:line="240" w:lineRule="auto"/>
        <w:jc w:val="both"/>
        <w:rPr>
          <w:rFonts w:ascii="Arial" w:eastAsia="Times New Roman" w:hAnsi="Arial"/>
          <w:b/>
          <w:sz w:val="24"/>
          <w:szCs w:val="24"/>
        </w:rPr>
      </w:pPr>
    </w:p>
    <w:p w14:paraId="42586C7B" w14:textId="77777777" w:rsidR="00D86689" w:rsidRPr="000E30B4" w:rsidRDefault="00D86689" w:rsidP="00D86689">
      <w:pPr>
        <w:spacing w:before="40" w:after="40" w:line="240" w:lineRule="auto"/>
        <w:rPr>
          <w:rFonts w:ascii="Arial" w:eastAsia="Times New Roman" w:hAnsi="Arial"/>
          <w:b/>
          <w:sz w:val="24"/>
          <w:szCs w:val="24"/>
        </w:rPr>
      </w:pPr>
      <w:r w:rsidRPr="000E30B4">
        <w:rPr>
          <w:rFonts w:ascii="Arial" w:eastAsia="Times New Roman" w:hAnsi="Arial"/>
          <w:b/>
          <w:sz w:val="24"/>
          <w:szCs w:val="24"/>
        </w:rPr>
        <w:t>Section AP.1: Background information</w:t>
      </w:r>
    </w:p>
    <w:p w14:paraId="5546710A" w14:textId="77777777" w:rsidR="00D86689" w:rsidRPr="000E30B4" w:rsidRDefault="00D86689" w:rsidP="00D86689">
      <w:pPr>
        <w:spacing w:before="40" w:after="40" w:line="240" w:lineRule="auto"/>
        <w:rPr>
          <w:rFonts w:ascii="Arial" w:eastAsia="Times New Roman" w:hAnsi="Arial"/>
          <w:sz w:val="18"/>
          <w:szCs w:val="24"/>
        </w:rPr>
      </w:pPr>
    </w:p>
    <w:tbl>
      <w:tblPr>
        <w:tblW w:w="5000" w:type="pct"/>
        <w:tblInd w:w="18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1E0" w:firstRow="1" w:lastRow="1" w:firstColumn="1" w:lastColumn="1" w:noHBand="0" w:noVBand="0"/>
      </w:tblPr>
      <w:tblGrid>
        <w:gridCol w:w="4118"/>
        <w:gridCol w:w="15"/>
        <w:gridCol w:w="5217"/>
      </w:tblGrid>
      <w:tr w:rsidR="00D86689" w:rsidRPr="0077317E" w14:paraId="41070D80" w14:textId="77777777" w:rsidTr="0077317E">
        <w:tc>
          <w:tcPr>
            <w:tcW w:w="4133" w:type="dxa"/>
            <w:gridSpan w:val="2"/>
            <w:shd w:val="clear" w:color="auto" w:fill="EEECE1"/>
            <w:vAlign w:val="center"/>
          </w:tcPr>
          <w:p w14:paraId="0A6B7BFB" w14:textId="77777777" w:rsidR="00D86689" w:rsidRPr="000E30B4" w:rsidRDefault="00D86689" w:rsidP="0057727A">
            <w:pPr>
              <w:spacing w:before="40" w:after="40" w:line="240" w:lineRule="auto"/>
              <w:rPr>
                <w:rFonts w:ascii="Arial" w:eastAsia="Times New Roman" w:hAnsi="Arial"/>
                <w:b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>AP.1.1 Idea name:</w:t>
            </w:r>
          </w:p>
        </w:tc>
        <w:tc>
          <w:tcPr>
            <w:tcW w:w="5217" w:type="dxa"/>
          </w:tcPr>
          <w:p w14:paraId="587FFC83" w14:textId="77777777" w:rsidR="00D86689" w:rsidRPr="000E30B4" w:rsidRDefault="00D86689" w:rsidP="009937CE">
            <w:pPr>
              <w:spacing w:before="40" w:after="40" w:line="240" w:lineRule="auto"/>
              <w:rPr>
                <w:rFonts w:ascii="Arial" w:eastAsia="Times New Roman" w:hAnsi="Arial"/>
                <w:sz w:val="20"/>
                <w:szCs w:val="20"/>
              </w:rPr>
            </w:pPr>
          </w:p>
        </w:tc>
      </w:tr>
      <w:tr w:rsidR="00D86689" w:rsidRPr="0077317E" w14:paraId="18B2C665" w14:textId="77777777" w:rsidTr="0077317E">
        <w:tc>
          <w:tcPr>
            <w:tcW w:w="4133" w:type="dxa"/>
            <w:gridSpan w:val="2"/>
            <w:shd w:val="clear" w:color="auto" w:fill="EEECE1"/>
            <w:vAlign w:val="center"/>
          </w:tcPr>
          <w:p w14:paraId="469DAE28" w14:textId="77777777" w:rsidR="00D86689" w:rsidRPr="000E30B4" w:rsidRDefault="00D86689" w:rsidP="0057727A">
            <w:pPr>
              <w:spacing w:before="40" w:after="40" w:line="240" w:lineRule="auto"/>
              <w:rPr>
                <w:rFonts w:ascii="Arial" w:eastAsia="Times New Roman" w:hAnsi="Arial"/>
                <w:b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>AP.1.2 Company proposing:</w:t>
            </w:r>
          </w:p>
          <w:p w14:paraId="2A2F1963" w14:textId="77777777" w:rsidR="00D86689" w:rsidRPr="000E30B4" w:rsidRDefault="00D86689" w:rsidP="00211F38">
            <w:pPr>
              <w:spacing w:before="40" w:after="40" w:line="240" w:lineRule="auto"/>
              <w:rPr>
                <w:rFonts w:ascii="Arial" w:eastAsia="Times New Roman" w:hAnsi="Arial"/>
                <w:color w:val="595959"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(</w:t>
            </w:r>
            <w:r w:rsidR="000C7B4B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A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ddress, country, website, contact point name, </w:t>
            </w:r>
            <w:proofErr w:type="gramStart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telephone</w:t>
            </w:r>
            <w:proofErr w:type="gramEnd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 and e-mail)</w:t>
            </w:r>
          </w:p>
        </w:tc>
        <w:tc>
          <w:tcPr>
            <w:tcW w:w="5217" w:type="dxa"/>
          </w:tcPr>
          <w:p w14:paraId="6BEDB12C" w14:textId="77777777" w:rsidR="00D86689" w:rsidRPr="000E30B4" w:rsidRDefault="00D86689" w:rsidP="009937CE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346698" w:rsidRPr="0077317E" w14:paraId="55BBF7E5" w14:textId="77777777" w:rsidTr="0077317E">
        <w:tc>
          <w:tcPr>
            <w:tcW w:w="4133" w:type="dxa"/>
            <w:gridSpan w:val="2"/>
            <w:shd w:val="clear" w:color="auto" w:fill="EEECE1"/>
            <w:vAlign w:val="center"/>
          </w:tcPr>
          <w:p w14:paraId="1D71C944" w14:textId="77777777" w:rsidR="00346698" w:rsidRPr="000E30B4" w:rsidRDefault="00346698" w:rsidP="0057727A">
            <w:pPr>
              <w:spacing w:before="40" w:after="40" w:line="240" w:lineRule="auto"/>
              <w:rPr>
                <w:rFonts w:ascii="Arial" w:eastAsia="Times New Roman" w:hAnsi="Arial"/>
                <w:b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>AP.1.3 Company background:</w:t>
            </w:r>
          </w:p>
          <w:p w14:paraId="3142EE80" w14:textId="77777777" w:rsidR="00346698" w:rsidRDefault="00346698" w:rsidP="00211F38">
            <w:pPr>
              <w:spacing w:before="40" w:after="40" w:line="240" w:lineRule="auto"/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(</w:t>
            </w:r>
            <w:r w:rsidR="000C7B4B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Y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ear of creation, size, turnover, number of employees)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. </w:t>
            </w:r>
          </w:p>
          <w:p w14:paraId="6FC47233" w14:textId="77777777" w:rsidR="00346698" w:rsidRPr="000E30B4" w:rsidRDefault="00346698" w:rsidP="00211F38">
            <w:pPr>
              <w:spacing w:before="40" w:after="40" w:line="240" w:lineRule="auto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lastRenderedPageBreak/>
              <w:t xml:space="preserve">Indicate whether the company is coming from an </w:t>
            </w:r>
            <w:r w:rsidRPr="00211F38">
              <w:rPr>
                <w:rFonts w:ascii="Arial" w:eastAsia="Times New Roman" w:hAnsi="Arial"/>
                <w:i/>
                <w:color w:val="595959"/>
                <w:sz w:val="16"/>
                <w:szCs w:val="16"/>
                <w:u w:val="single"/>
              </w:rPr>
              <w:t>ESA BIC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. If still incubated, present the conclusion date of the contract </w:t>
            </w:r>
          </w:p>
        </w:tc>
        <w:tc>
          <w:tcPr>
            <w:tcW w:w="5217" w:type="dxa"/>
          </w:tcPr>
          <w:p w14:paraId="5E5DF63A" w14:textId="77777777" w:rsidR="00AA51E2" w:rsidRPr="000E30B4" w:rsidRDefault="00AA51E2" w:rsidP="00AA51E2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346698" w:rsidRPr="0077317E" w14:paraId="50BB75B8" w14:textId="77777777" w:rsidTr="0077317E">
        <w:tc>
          <w:tcPr>
            <w:tcW w:w="4133" w:type="dxa"/>
            <w:gridSpan w:val="2"/>
            <w:shd w:val="clear" w:color="auto" w:fill="EEECE1"/>
            <w:vAlign w:val="center"/>
          </w:tcPr>
          <w:p w14:paraId="2721EA74" w14:textId="77777777" w:rsidR="00346698" w:rsidRDefault="00346698" w:rsidP="007663FE">
            <w:pPr>
              <w:spacing w:before="40" w:after="40" w:line="240" w:lineRule="auto"/>
              <w:rPr>
                <w:rFonts w:ascii="Arial" w:eastAsia="Times New Roman" w:hAnsi="Arial"/>
                <w:i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>AP.1.4 Are you familiar with ESA?</w:t>
            </w:r>
            <w:r w:rsidR="00B835B2">
              <w:rPr>
                <w:rFonts w:ascii="Arial" w:eastAsia="Times New Roman" w:hAnsi="Arial"/>
                <w:b/>
                <w:sz w:val="20"/>
                <w:szCs w:val="20"/>
              </w:rPr>
              <w:t xml:space="preserve"> Have you completed any prior ESA contracts?</w:t>
            </w:r>
            <w:r w:rsidRPr="000E30B4">
              <w:rPr>
                <w:rFonts w:ascii="Arial" w:eastAsia="Times New Roman" w:hAnsi="Arial"/>
                <w:i/>
                <w:sz w:val="20"/>
                <w:szCs w:val="20"/>
              </w:rPr>
              <w:t xml:space="preserve"> </w:t>
            </w:r>
          </w:p>
          <w:p w14:paraId="5B2C2AF2" w14:textId="77777777" w:rsidR="00346698" w:rsidRPr="000E30B4" w:rsidRDefault="00346698" w:rsidP="007663FE">
            <w:pPr>
              <w:spacing w:before="40" w:after="40" w:line="240" w:lineRule="auto"/>
              <w:rPr>
                <w:rFonts w:ascii="Arial" w:eastAsia="Times New Roman" w:hAnsi="Arial"/>
                <w:b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(Yes/No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. If </w:t>
            </w:r>
            <w:proofErr w:type="gramStart"/>
            <w:r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Yes</w:t>
            </w:r>
            <w:proofErr w:type="gramEnd"/>
            <w:r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, indicate name of any previous activities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)</w:t>
            </w:r>
          </w:p>
        </w:tc>
        <w:tc>
          <w:tcPr>
            <w:tcW w:w="5217" w:type="dxa"/>
          </w:tcPr>
          <w:p w14:paraId="487878B4" w14:textId="77777777" w:rsidR="00346698" w:rsidRPr="000E30B4" w:rsidRDefault="00346698" w:rsidP="009937CE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D86689" w:rsidRPr="0077317E" w14:paraId="32A42587" w14:textId="77777777" w:rsidTr="0077317E">
        <w:tc>
          <w:tcPr>
            <w:tcW w:w="4133" w:type="dxa"/>
            <w:gridSpan w:val="2"/>
            <w:shd w:val="clear" w:color="auto" w:fill="EEECE1"/>
            <w:vAlign w:val="center"/>
          </w:tcPr>
          <w:p w14:paraId="429FF600" w14:textId="77777777" w:rsidR="00D86689" w:rsidRPr="000E30B4" w:rsidRDefault="00D86689" w:rsidP="007663FE">
            <w:pPr>
              <w:spacing w:before="40" w:after="40" w:line="240" w:lineRule="auto"/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 xml:space="preserve">AP.1.5 Are you applying as a consortium? </w:t>
            </w:r>
            <w:r w:rsidR="007663FE" w:rsidRPr="000E30B4">
              <w:rPr>
                <w:rFonts w:ascii="Arial" w:eastAsia="Times New Roman" w:hAnsi="Arial"/>
                <w:b/>
                <w:sz w:val="20"/>
                <w:szCs w:val="20"/>
              </w:rPr>
              <w:tab/>
            </w:r>
            <w:r w:rsidR="007663FE" w:rsidRPr="000E30B4">
              <w:rPr>
                <w:rFonts w:ascii="Arial" w:eastAsia="Times New Roman" w:hAnsi="Arial"/>
                <w:b/>
                <w:sz w:val="20"/>
                <w:szCs w:val="20"/>
              </w:rPr>
              <w:tab/>
            </w:r>
            <w:r w:rsidR="007663FE" w:rsidRPr="000E30B4">
              <w:rPr>
                <w:rFonts w:ascii="Arial" w:eastAsia="Times New Roman" w:hAnsi="Arial"/>
                <w:b/>
                <w:sz w:val="20"/>
                <w:szCs w:val="20"/>
              </w:rPr>
              <w:tab/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(Yes/No)</w:t>
            </w:r>
          </w:p>
          <w:p w14:paraId="0DAD35E5" w14:textId="77777777" w:rsidR="00D86689" w:rsidRPr="000E30B4" w:rsidRDefault="00D86689" w:rsidP="0057727A">
            <w:pPr>
              <w:spacing w:before="40" w:after="40" w:line="240" w:lineRule="auto"/>
              <w:rPr>
                <w:rFonts w:ascii="Arial" w:eastAsia="Times New Roman" w:hAnsi="Arial"/>
                <w:b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 xml:space="preserve">Who are the other </w:t>
            </w:r>
            <w:r w:rsidR="007663FE" w:rsidRPr="000E30B4">
              <w:rPr>
                <w:rFonts w:ascii="Arial" w:eastAsia="Times New Roman" w:hAnsi="Arial"/>
                <w:b/>
                <w:sz w:val="20"/>
                <w:szCs w:val="20"/>
              </w:rPr>
              <w:t>entities</w:t>
            </w: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 xml:space="preserve">? </w:t>
            </w:r>
          </w:p>
          <w:p w14:paraId="48F94824" w14:textId="77777777" w:rsidR="00D86689" w:rsidRPr="000E30B4" w:rsidRDefault="00D86689" w:rsidP="0057727A">
            <w:pPr>
              <w:spacing w:before="40" w:after="40" w:line="240" w:lineRule="auto"/>
              <w:jc w:val="right"/>
              <w:rPr>
                <w:rFonts w:ascii="Arial" w:eastAsia="Times New Roman" w:hAnsi="Arial"/>
                <w:b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(</w:t>
            </w:r>
            <w:proofErr w:type="gramStart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name</w:t>
            </w:r>
            <w:proofErr w:type="gramEnd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, country, </w:t>
            </w:r>
            <w:r w:rsidR="00B835B2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business description, 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website)</w:t>
            </w:r>
          </w:p>
        </w:tc>
        <w:tc>
          <w:tcPr>
            <w:tcW w:w="5217" w:type="dxa"/>
          </w:tcPr>
          <w:p w14:paraId="1E515E87" w14:textId="77777777" w:rsidR="00D86689" w:rsidRPr="000E30B4" w:rsidRDefault="00D86689" w:rsidP="009937CE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B835B2" w:rsidRPr="0077317E" w14:paraId="15B3A83B" w14:textId="77777777" w:rsidTr="0077317E">
        <w:tblPrEx>
          <w:tblBorders>
            <w:top w:val="none" w:sz="0" w:space="0" w:color="auto"/>
          </w:tblBorders>
        </w:tblPrEx>
        <w:trPr>
          <w:trHeight w:val="396"/>
        </w:trPr>
        <w:tc>
          <w:tcPr>
            <w:tcW w:w="4118" w:type="dxa"/>
            <w:shd w:val="clear" w:color="auto" w:fill="F2F2F2"/>
          </w:tcPr>
          <w:p w14:paraId="5E4086A1" w14:textId="77777777" w:rsidR="00B835B2" w:rsidRDefault="00B835B2" w:rsidP="003D570B">
            <w:pPr>
              <w:spacing w:before="40" w:after="40" w:line="240" w:lineRule="auto"/>
              <w:rPr>
                <w:rFonts w:ascii="Times New Roman" w:eastAsia="Arial,Times New Roman" w:hAnsi="Times New Roman"/>
                <w:b/>
                <w:iCs/>
                <w:sz w:val="20"/>
                <w:szCs w:val="16"/>
              </w:rPr>
            </w:pPr>
            <w:r>
              <w:rPr>
                <w:rFonts w:ascii="Times New Roman" w:eastAsia="Arial,Times New Roman" w:hAnsi="Times New Roman"/>
                <w:b/>
                <w:iCs/>
                <w:sz w:val="20"/>
                <w:szCs w:val="16"/>
              </w:rPr>
              <w:t>Subcontractor #1:</w:t>
            </w:r>
          </w:p>
        </w:tc>
        <w:tc>
          <w:tcPr>
            <w:tcW w:w="5232" w:type="dxa"/>
            <w:gridSpan w:val="2"/>
            <w:shd w:val="clear" w:color="auto" w:fill="auto"/>
          </w:tcPr>
          <w:p w14:paraId="6C79BF7A" w14:textId="77777777" w:rsidR="00B835B2" w:rsidRPr="00A070A6" w:rsidRDefault="00B835B2" w:rsidP="009937CE">
            <w:pPr>
              <w:spacing w:before="40" w:after="40" w:line="240" w:lineRule="auto"/>
              <w:rPr>
                <w:rFonts w:ascii="Times New Roman" w:eastAsia="Times New Roman" w:hAnsi="Times New Roman"/>
                <w:sz w:val="18"/>
                <w:szCs w:val="24"/>
              </w:rPr>
            </w:pPr>
          </w:p>
        </w:tc>
      </w:tr>
      <w:tr w:rsidR="00B835B2" w:rsidRPr="0077317E" w14:paraId="254AE630" w14:textId="77777777" w:rsidTr="0077317E">
        <w:tblPrEx>
          <w:tblBorders>
            <w:top w:val="none" w:sz="0" w:space="0" w:color="auto"/>
          </w:tblBorders>
        </w:tblPrEx>
        <w:trPr>
          <w:trHeight w:val="396"/>
        </w:trPr>
        <w:tc>
          <w:tcPr>
            <w:tcW w:w="4118" w:type="dxa"/>
            <w:shd w:val="clear" w:color="auto" w:fill="F2F2F2"/>
          </w:tcPr>
          <w:p w14:paraId="28498B1E" w14:textId="77777777" w:rsidR="00B835B2" w:rsidRDefault="00B835B2" w:rsidP="003D570B">
            <w:pPr>
              <w:spacing w:before="40" w:after="40" w:line="240" w:lineRule="auto"/>
              <w:rPr>
                <w:rFonts w:ascii="Times New Roman" w:eastAsia="Arial,Times New Roman" w:hAnsi="Times New Roman"/>
                <w:b/>
                <w:iCs/>
                <w:sz w:val="20"/>
                <w:szCs w:val="16"/>
              </w:rPr>
            </w:pPr>
            <w:r>
              <w:rPr>
                <w:rFonts w:ascii="Times New Roman" w:eastAsia="Arial,Times New Roman" w:hAnsi="Times New Roman"/>
                <w:b/>
                <w:iCs/>
                <w:sz w:val="20"/>
                <w:szCs w:val="16"/>
              </w:rPr>
              <w:t>Subcontractor #2:</w:t>
            </w:r>
          </w:p>
        </w:tc>
        <w:tc>
          <w:tcPr>
            <w:tcW w:w="5232" w:type="dxa"/>
            <w:gridSpan w:val="2"/>
            <w:shd w:val="clear" w:color="auto" w:fill="auto"/>
          </w:tcPr>
          <w:p w14:paraId="286AD3C5" w14:textId="77777777" w:rsidR="00B835B2" w:rsidRPr="00A070A6" w:rsidRDefault="00B835B2" w:rsidP="009937CE">
            <w:pPr>
              <w:spacing w:before="40" w:after="40" w:line="240" w:lineRule="auto"/>
              <w:rPr>
                <w:rFonts w:ascii="Times New Roman" w:eastAsia="Times New Roman" w:hAnsi="Times New Roman"/>
                <w:sz w:val="18"/>
                <w:szCs w:val="24"/>
              </w:rPr>
            </w:pPr>
          </w:p>
        </w:tc>
      </w:tr>
      <w:tr w:rsidR="00B835B2" w:rsidRPr="0077317E" w14:paraId="4B2EE471" w14:textId="77777777" w:rsidTr="0077317E">
        <w:tblPrEx>
          <w:tblBorders>
            <w:top w:val="none" w:sz="0" w:space="0" w:color="auto"/>
          </w:tblBorders>
        </w:tblPrEx>
        <w:trPr>
          <w:trHeight w:val="396"/>
        </w:trPr>
        <w:tc>
          <w:tcPr>
            <w:tcW w:w="4118" w:type="dxa"/>
            <w:shd w:val="clear" w:color="auto" w:fill="F2F2F2"/>
          </w:tcPr>
          <w:p w14:paraId="456D8D10" w14:textId="77777777" w:rsidR="00B835B2" w:rsidRDefault="00B835B2" w:rsidP="003D570B">
            <w:pPr>
              <w:spacing w:before="40" w:after="40" w:line="240" w:lineRule="auto"/>
              <w:rPr>
                <w:rFonts w:ascii="Times New Roman" w:eastAsia="Arial,Times New Roman" w:hAnsi="Times New Roman"/>
                <w:b/>
                <w:iCs/>
                <w:sz w:val="20"/>
                <w:szCs w:val="16"/>
              </w:rPr>
            </w:pPr>
            <w:r>
              <w:rPr>
                <w:rFonts w:ascii="Times New Roman" w:eastAsia="Arial,Times New Roman" w:hAnsi="Times New Roman"/>
                <w:b/>
                <w:iCs/>
                <w:sz w:val="20"/>
                <w:szCs w:val="16"/>
              </w:rPr>
              <w:t>…</w:t>
            </w:r>
          </w:p>
        </w:tc>
        <w:tc>
          <w:tcPr>
            <w:tcW w:w="5232" w:type="dxa"/>
            <w:gridSpan w:val="2"/>
            <w:shd w:val="clear" w:color="auto" w:fill="auto"/>
          </w:tcPr>
          <w:p w14:paraId="16C97F8C" w14:textId="77777777" w:rsidR="00B835B2" w:rsidRPr="00A070A6" w:rsidRDefault="00B835B2" w:rsidP="009937CE">
            <w:pPr>
              <w:spacing w:before="40" w:after="40" w:line="240" w:lineRule="auto"/>
              <w:rPr>
                <w:rFonts w:ascii="Times New Roman" w:eastAsia="Times New Roman" w:hAnsi="Times New Roman"/>
                <w:sz w:val="18"/>
                <w:szCs w:val="24"/>
              </w:rPr>
            </w:pPr>
          </w:p>
        </w:tc>
      </w:tr>
      <w:tr w:rsidR="00D86689" w:rsidRPr="0077317E" w14:paraId="3C8865FC" w14:textId="77777777" w:rsidTr="0077317E">
        <w:tc>
          <w:tcPr>
            <w:tcW w:w="4133" w:type="dxa"/>
            <w:gridSpan w:val="2"/>
            <w:shd w:val="clear" w:color="auto" w:fill="EEECE1"/>
            <w:vAlign w:val="center"/>
          </w:tcPr>
          <w:p w14:paraId="60FEA0EF" w14:textId="77777777" w:rsidR="00163062" w:rsidRPr="000E30B4" w:rsidRDefault="00D86689" w:rsidP="00D63B27">
            <w:pPr>
              <w:spacing w:before="40" w:after="40" w:line="240" w:lineRule="auto"/>
              <w:rPr>
                <w:rFonts w:ascii="Arial" w:eastAsia="Times New Roman" w:hAnsi="Arial"/>
                <w:b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 xml:space="preserve">AP.1.6 </w:t>
            </w:r>
            <w:r w:rsidR="00BD25FA">
              <w:rPr>
                <w:rFonts w:ascii="Arial" w:eastAsia="Times New Roman" w:hAnsi="Arial"/>
                <w:b/>
                <w:sz w:val="20"/>
                <w:szCs w:val="20"/>
              </w:rPr>
              <w:t>State the main</w:t>
            </w: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 xml:space="preserve"> skills and experience </w:t>
            </w:r>
            <w:r w:rsidR="00BD25FA">
              <w:rPr>
                <w:rFonts w:ascii="Arial" w:eastAsia="Times New Roman" w:hAnsi="Arial"/>
                <w:b/>
                <w:sz w:val="20"/>
                <w:szCs w:val="20"/>
              </w:rPr>
              <w:t xml:space="preserve">required </w:t>
            </w:r>
            <w:r w:rsidRPr="000E30B4">
              <w:rPr>
                <w:rFonts w:ascii="Arial" w:eastAsia="Times New Roman" w:hAnsi="Arial"/>
                <w:b/>
                <w:sz w:val="20"/>
                <w:szCs w:val="20"/>
              </w:rPr>
              <w:t>to deliver what you are proposing</w:t>
            </w:r>
            <w:r w:rsidR="00BD25FA">
              <w:rPr>
                <w:rFonts w:ascii="Arial" w:eastAsia="Times New Roman" w:hAnsi="Arial"/>
                <w:b/>
                <w:sz w:val="20"/>
                <w:szCs w:val="20"/>
              </w:rPr>
              <w:t xml:space="preserve"> and who within the consortium / team will provide this…</w:t>
            </w:r>
            <w:r w:rsidR="007663FE" w:rsidRPr="000E30B4">
              <w:rPr>
                <w:rFonts w:ascii="Arial" w:eastAsia="Times New Roman" w:hAnsi="Arial"/>
                <w:b/>
                <w:sz w:val="20"/>
                <w:szCs w:val="20"/>
              </w:rPr>
              <w:tab/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(Yes/No/Partial + </w:t>
            </w:r>
            <w:r w:rsidR="00D14325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>justification/explanation)</w:t>
            </w:r>
            <w:r w:rsidR="00D63B27">
              <w:rPr>
                <w:rFonts w:ascii="Arial" w:eastAsia="Times New Roman" w:hAnsi="Arial"/>
                <w:i/>
                <w:color w:val="595959"/>
                <w:sz w:val="16"/>
                <w:szCs w:val="16"/>
              </w:rPr>
              <w:t xml:space="preserve"> </w:t>
            </w:r>
          </w:p>
        </w:tc>
        <w:tc>
          <w:tcPr>
            <w:tcW w:w="5217" w:type="dxa"/>
          </w:tcPr>
          <w:p w14:paraId="2370E185" w14:textId="77777777" w:rsidR="00D86689" w:rsidRPr="000E30B4" w:rsidRDefault="00D86689" w:rsidP="009937CE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B835B2" w:rsidRPr="0077317E" w14:paraId="0D6B28C6" w14:textId="77777777" w:rsidTr="0077317E">
        <w:tc>
          <w:tcPr>
            <w:tcW w:w="9350" w:type="dxa"/>
            <w:gridSpan w:val="3"/>
          </w:tcPr>
          <w:p w14:paraId="57BD5700" w14:textId="77777777" w:rsidR="00B835B2" w:rsidRDefault="00B835B2" w:rsidP="00B835B2">
            <w:pPr>
              <w:spacing w:before="40" w:after="40" w:line="240" w:lineRule="auto"/>
              <w:jc w:val="both"/>
              <w:rPr>
                <w:rFonts w:ascii="Times New Roman" w:eastAsia="Times New Roman" w:hAnsi="Times New Roman"/>
                <w:sz w:val="20"/>
                <w:szCs w:val="24"/>
              </w:rPr>
            </w:pPr>
            <w:r>
              <w:rPr>
                <w:rFonts w:ascii="Times New Roman" w:eastAsia="Times New Roman" w:hAnsi="Times New Roman"/>
                <w:sz w:val="20"/>
                <w:szCs w:val="24"/>
              </w:rPr>
              <w:t xml:space="preserve">Please confirm </w:t>
            </w:r>
            <w:r w:rsidRPr="00A33200">
              <w:rPr>
                <w:rFonts w:ascii="Times New Roman" w:eastAsia="Times New Roman" w:hAnsi="Times New Roman"/>
                <w:sz w:val="20"/>
                <w:szCs w:val="24"/>
              </w:rPr>
              <w:t>that the proposed work does not overlap with any</w:t>
            </w:r>
            <w:r>
              <w:rPr>
                <w:rFonts w:ascii="Times New Roman" w:eastAsia="Times New Roman" w:hAnsi="Times New Roman"/>
                <w:sz w:val="20"/>
                <w:szCs w:val="24"/>
              </w:rPr>
              <w:t xml:space="preserve"> </w:t>
            </w:r>
            <w:r w:rsidRPr="00A33200">
              <w:rPr>
                <w:rFonts w:ascii="Times New Roman" w:eastAsia="Times New Roman" w:hAnsi="Times New Roman"/>
                <w:sz w:val="20"/>
                <w:szCs w:val="24"/>
              </w:rPr>
              <w:t>currently run</w:t>
            </w:r>
            <w:r>
              <w:rPr>
                <w:rFonts w:ascii="Times New Roman" w:eastAsia="Times New Roman" w:hAnsi="Times New Roman"/>
                <w:sz w:val="20"/>
                <w:szCs w:val="24"/>
              </w:rPr>
              <w:t xml:space="preserve">ning ESA, European Institution, </w:t>
            </w:r>
            <w:r w:rsidRPr="00A33200">
              <w:rPr>
                <w:rFonts w:ascii="Times New Roman" w:eastAsia="Times New Roman" w:hAnsi="Times New Roman"/>
                <w:sz w:val="20"/>
                <w:szCs w:val="24"/>
              </w:rPr>
              <w:t>National or International</w:t>
            </w:r>
            <w:r>
              <w:rPr>
                <w:rFonts w:ascii="Times New Roman" w:eastAsia="Times New Roman" w:hAnsi="Times New Roman"/>
                <w:sz w:val="20"/>
                <w:szCs w:val="24"/>
              </w:rPr>
              <w:t xml:space="preserve"> </w:t>
            </w:r>
            <w:r w:rsidRPr="00A33200">
              <w:rPr>
                <w:rFonts w:ascii="Times New Roman" w:eastAsia="Times New Roman" w:hAnsi="Times New Roman"/>
                <w:sz w:val="20"/>
                <w:szCs w:val="24"/>
              </w:rPr>
              <w:t>contracts awarded to any entity of the Proposal consortium (Prime</w:t>
            </w:r>
            <w:r>
              <w:rPr>
                <w:rFonts w:ascii="Times New Roman" w:eastAsia="Times New Roman" w:hAnsi="Times New Roman"/>
                <w:sz w:val="20"/>
                <w:szCs w:val="24"/>
              </w:rPr>
              <w:t xml:space="preserve"> and/or Sub-C</w:t>
            </w:r>
            <w:r w:rsidRPr="00A33200">
              <w:rPr>
                <w:rFonts w:ascii="Times New Roman" w:eastAsia="Times New Roman" w:hAnsi="Times New Roman"/>
                <w:sz w:val="20"/>
                <w:szCs w:val="24"/>
              </w:rPr>
              <w:t>ontractor(s))</w:t>
            </w:r>
            <w:r>
              <w:rPr>
                <w:rFonts w:ascii="Times New Roman" w:eastAsia="Times New Roman" w:hAnsi="Times New Roman"/>
                <w:sz w:val="20"/>
                <w:szCs w:val="24"/>
              </w:rPr>
              <w:t>:</w:t>
            </w:r>
          </w:p>
          <w:p w14:paraId="15BF8EC4" w14:textId="77777777" w:rsidR="00B835B2" w:rsidRDefault="00B835B2" w:rsidP="00B835B2">
            <w:pPr>
              <w:spacing w:before="40" w:after="40" w:line="240" w:lineRule="auto"/>
              <w:jc w:val="both"/>
              <w:rPr>
                <w:rFonts w:ascii="Times New Roman" w:eastAsia="Times New Roman" w:hAnsi="Times New Roman"/>
                <w:sz w:val="20"/>
                <w:szCs w:val="24"/>
              </w:rPr>
            </w:pPr>
          </w:p>
          <w:p w14:paraId="70D4C107" w14:textId="77777777" w:rsidR="00B835B2" w:rsidRDefault="00B835B2" w:rsidP="00B835B2">
            <w:pPr>
              <w:spacing w:before="40" w:after="40" w:line="240" w:lineRule="auto"/>
              <w:jc w:val="both"/>
              <w:rPr>
                <w:rFonts w:ascii="Times New Roman" w:eastAsia="Times New Roman" w:hAnsi="Times New Roman"/>
                <w:sz w:val="20"/>
                <w:szCs w:val="24"/>
              </w:rPr>
            </w:pPr>
            <w:r>
              <w:rPr>
                <w:rFonts w:ascii="Times New Roman" w:eastAsia="Times New Roman" w:hAnsi="Times New Roman"/>
                <w:sz w:val="20"/>
                <w:szCs w:val="24"/>
              </w:rPr>
              <w:t>If there is an overlap, please specify:</w:t>
            </w:r>
          </w:p>
          <w:p w14:paraId="2CFE22DA" w14:textId="77777777" w:rsidR="00B835B2" w:rsidRDefault="00B835B2" w:rsidP="00B835B2">
            <w:pPr>
              <w:spacing w:before="40" w:after="40" w:line="240" w:lineRule="auto"/>
              <w:jc w:val="both"/>
              <w:rPr>
                <w:rFonts w:ascii="Times New Roman" w:eastAsia="Times New Roman" w:hAnsi="Times New Roman"/>
                <w:sz w:val="20"/>
                <w:szCs w:val="24"/>
              </w:rPr>
            </w:pPr>
          </w:p>
          <w:p w14:paraId="2C8BE208" w14:textId="77777777" w:rsidR="00B835B2" w:rsidRPr="000E30B4" w:rsidRDefault="00B835B2" w:rsidP="00B835B2">
            <w:pPr>
              <w:spacing w:before="40" w:after="40" w:line="240" w:lineRule="auto"/>
              <w:jc w:val="center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</w:tbl>
    <w:p w14:paraId="6307DB91" w14:textId="77777777" w:rsidR="00571DE2" w:rsidRDefault="00571DE2" w:rsidP="00D86689">
      <w:pPr>
        <w:spacing w:after="0" w:line="240" w:lineRule="auto"/>
        <w:rPr>
          <w:rFonts w:ascii="Arial" w:eastAsia="Times New Roman" w:hAnsi="Arial"/>
          <w:b/>
          <w:sz w:val="24"/>
          <w:szCs w:val="24"/>
        </w:rPr>
      </w:pPr>
    </w:p>
    <w:p w14:paraId="3F7F26E3" w14:textId="77777777" w:rsidR="00571DE2" w:rsidRDefault="00571DE2" w:rsidP="00D86689">
      <w:pPr>
        <w:spacing w:after="0" w:line="240" w:lineRule="auto"/>
        <w:rPr>
          <w:rFonts w:ascii="Arial" w:eastAsia="Times New Roman" w:hAnsi="Arial"/>
          <w:b/>
          <w:sz w:val="24"/>
          <w:szCs w:val="24"/>
        </w:rPr>
      </w:pPr>
    </w:p>
    <w:p w14:paraId="0C03AACF" w14:textId="77777777" w:rsidR="00D86689" w:rsidRPr="000E30B4" w:rsidRDefault="00D86689" w:rsidP="00D86689">
      <w:pPr>
        <w:spacing w:after="0" w:line="240" w:lineRule="auto"/>
        <w:rPr>
          <w:rFonts w:ascii="Arial" w:eastAsia="Times New Roman" w:hAnsi="Arial"/>
          <w:b/>
          <w:sz w:val="24"/>
          <w:szCs w:val="24"/>
        </w:rPr>
      </w:pPr>
      <w:r w:rsidRPr="000E30B4">
        <w:rPr>
          <w:rFonts w:ascii="Arial" w:eastAsia="Times New Roman" w:hAnsi="Arial"/>
          <w:b/>
          <w:sz w:val="24"/>
          <w:szCs w:val="24"/>
        </w:rPr>
        <w:t>Section AP.2</w:t>
      </w:r>
      <w:r w:rsidR="00D14325">
        <w:rPr>
          <w:rFonts w:ascii="Arial" w:eastAsia="Times New Roman" w:hAnsi="Arial"/>
          <w:b/>
          <w:sz w:val="24"/>
          <w:szCs w:val="24"/>
        </w:rPr>
        <w:t xml:space="preserve"> (WHAT)</w:t>
      </w:r>
      <w:r w:rsidRPr="000E30B4">
        <w:rPr>
          <w:rFonts w:ascii="Arial" w:eastAsia="Times New Roman" w:hAnsi="Arial"/>
          <w:b/>
          <w:sz w:val="24"/>
          <w:szCs w:val="24"/>
        </w:rPr>
        <w:t xml:space="preserve">: What do you want to offer and what is the </w:t>
      </w:r>
      <w:proofErr w:type="gramStart"/>
      <w:r w:rsidRPr="000E30B4">
        <w:rPr>
          <w:rFonts w:ascii="Arial" w:eastAsia="Times New Roman" w:hAnsi="Arial"/>
          <w:b/>
          <w:sz w:val="24"/>
          <w:szCs w:val="24"/>
        </w:rPr>
        <w:t>added-value</w:t>
      </w:r>
      <w:proofErr w:type="gramEnd"/>
      <w:r w:rsidRPr="000E30B4">
        <w:rPr>
          <w:rFonts w:ascii="Arial" w:eastAsia="Times New Roman" w:hAnsi="Arial"/>
          <w:b/>
          <w:sz w:val="24"/>
          <w:szCs w:val="24"/>
        </w:rPr>
        <w:t>?</w:t>
      </w:r>
    </w:p>
    <w:p w14:paraId="03BC8099" w14:textId="77777777" w:rsidR="00D86689" w:rsidRPr="000E30B4" w:rsidRDefault="00D86689" w:rsidP="00D86689">
      <w:pPr>
        <w:spacing w:before="40" w:after="40" w:line="240" w:lineRule="auto"/>
        <w:rPr>
          <w:rFonts w:ascii="Arial" w:eastAsia="Times New Roman" w:hAnsi="Arial"/>
          <w:sz w:val="10"/>
          <w:szCs w:val="10"/>
        </w:rPr>
      </w:pPr>
    </w:p>
    <w:tbl>
      <w:tblPr>
        <w:tblW w:w="5000" w:type="pct"/>
        <w:tblInd w:w="18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ayout w:type="fixed"/>
        <w:tblLook w:val="01E0" w:firstRow="1" w:lastRow="1" w:firstColumn="1" w:lastColumn="1" w:noHBand="0" w:noVBand="0"/>
      </w:tblPr>
      <w:tblGrid>
        <w:gridCol w:w="1870"/>
        <w:gridCol w:w="1509"/>
        <w:gridCol w:w="361"/>
        <w:gridCol w:w="1870"/>
        <w:gridCol w:w="1870"/>
        <w:gridCol w:w="1870"/>
      </w:tblGrid>
      <w:tr w:rsidR="0052362E" w:rsidRPr="0077317E" w14:paraId="72528716" w14:textId="77777777" w:rsidTr="0077317E">
        <w:trPr>
          <w:trHeight w:val="852"/>
        </w:trPr>
        <w:tc>
          <w:tcPr>
            <w:tcW w:w="3379" w:type="dxa"/>
            <w:gridSpan w:val="2"/>
            <w:shd w:val="clear" w:color="auto" w:fill="auto"/>
            <w:vAlign w:val="center"/>
          </w:tcPr>
          <w:p w14:paraId="719E264D" w14:textId="77777777" w:rsidR="0052362E" w:rsidRDefault="0052362E" w:rsidP="00853713">
            <w:pPr>
              <w:spacing w:before="40" w:after="40" w:line="240" w:lineRule="auto"/>
              <w:jc w:val="center"/>
              <w:outlineLvl w:val="1"/>
              <w:rPr>
                <w:rFonts w:ascii="Arial" w:eastAsia="Times New Roman" w:hAnsi="Arial"/>
                <w:b/>
                <w:sz w:val="20"/>
                <w:szCs w:val="16"/>
              </w:rPr>
            </w:pPr>
            <w:r>
              <w:rPr>
                <w:rFonts w:ascii="Arial" w:eastAsia="Times New Roman" w:hAnsi="Arial"/>
                <w:b/>
                <w:sz w:val="20"/>
                <w:szCs w:val="16"/>
              </w:rPr>
              <w:t>Theme Addressed:</w:t>
            </w:r>
          </w:p>
          <w:p w14:paraId="5B304511" w14:textId="77777777" w:rsidR="0052362E" w:rsidRPr="00853713" w:rsidRDefault="0052362E" w:rsidP="001634B4">
            <w:pPr>
              <w:spacing w:before="40" w:after="40" w:line="240" w:lineRule="auto"/>
              <w:outlineLvl w:val="1"/>
              <w:rPr>
                <w:rFonts w:ascii="Arial" w:eastAsia="Times New Roman" w:hAnsi="Arial"/>
                <w:bCs/>
                <w:i/>
                <w:iCs/>
                <w:sz w:val="20"/>
                <w:szCs w:val="16"/>
              </w:rPr>
            </w:pPr>
            <w:r w:rsidRPr="00853713">
              <w:rPr>
                <w:rFonts w:ascii="Arial" w:eastAsia="Times New Roman" w:hAnsi="Arial"/>
                <w:bCs/>
                <w:i/>
                <w:iCs/>
                <w:sz w:val="16"/>
                <w:szCs w:val="12"/>
              </w:rPr>
              <w:t xml:space="preserve">Artificial </w:t>
            </w:r>
            <w:proofErr w:type="gramStart"/>
            <w:r w:rsidRPr="00853713">
              <w:rPr>
                <w:rFonts w:ascii="Arial" w:eastAsia="Times New Roman" w:hAnsi="Arial"/>
                <w:bCs/>
                <w:i/>
                <w:iCs/>
                <w:sz w:val="16"/>
                <w:szCs w:val="12"/>
              </w:rPr>
              <w:t>Intelligence  and</w:t>
            </w:r>
            <w:proofErr w:type="gramEnd"/>
            <w:r w:rsidRPr="00853713">
              <w:rPr>
                <w:rFonts w:ascii="Arial" w:eastAsia="Times New Roman" w:hAnsi="Arial"/>
                <w:bCs/>
                <w:i/>
                <w:iCs/>
                <w:sz w:val="16"/>
                <w:szCs w:val="12"/>
              </w:rPr>
              <w:t xml:space="preserve"> Machine Learning, Cloud and Virtualisation </w:t>
            </w:r>
            <w:r>
              <w:rPr>
                <w:rFonts w:ascii="Arial" w:eastAsia="Times New Roman" w:hAnsi="Arial"/>
                <w:bCs/>
                <w:i/>
                <w:iCs/>
                <w:sz w:val="16"/>
                <w:szCs w:val="12"/>
              </w:rPr>
              <w:t>–</w:t>
            </w:r>
            <w:r w:rsidRPr="00853713">
              <w:rPr>
                <w:rFonts w:ascii="Arial" w:eastAsia="Times New Roman" w:hAnsi="Arial"/>
                <w:bCs/>
                <w:i/>
                <w:iCs/>
                <w:sz w:val="16"/>
                <w:szCs w:val="12"/>
              </w:rPr>
              <w:t xml:space="preserve"> </w:t>
            </w:r>
            <w:r>
              <w:rPr>
                <w:rFonts w:ascii="Arial" w:eastAsia="Times New Roman" w:hAnsi="Arial"/>
                <w:bCs/>
                <w:i/>
                <w:iCs/>
                <w:sz w:val="16"/>
                <w:szCs w:val="12"/>
              </w:rPr>
              <w:t>Digital Twins – Sustainable Mobility – Green Value.</w:t>
            </w:r>
          </w:p>
        </w:tc>
        <w:tc>
          <w:tcPr>
            <w:tcW w:w="5971" w:type="dxa"/>
            <w:gridSpan w:val="4"/>
            <w:shd w:val="clear" w:color="auto" w:fill="auto"/>
            <w:vAlign w:val="center"/>
          </w:tcPr>
          <w:p w14:paraId="65D688FF" w14:textId="77777777" w:rsidR="0052362E" w:rsidRPr="000E30B4" w:rsidRDefault="0052362E" w:rsidP="00853713">
            <w:pPr>
              <w:spacing w:before="40" w:after="40" w:line="240" w:lineRule="auto"/>
              <w:jc w:val="center"/>
              <w:outlineLvl w:val="1"/>
              <w:rPr>
                <w:rFonts w:ascii="Arial" w:eastAsia="Times New Roman" w:hAnsi="Arial"/>
                <w:b/>
                <w:sz w:val="20"/>
                <w:szCs w:val="16"/>
              </w:rPr>
            </w:pPr>
            <w:r w:rsidRPr="0077317E">
              <w:rPr>
                <w:rStyle w:val="PlaceholderText"/>
              </w:rPr>
              <w:t>Select the theme you propose to address</w:t>
            </w:r>
          </w:p>
        </w:tc>
      </w:tr>
      <w:tr w:rsidR="00D86689" w:rsidRPr="0077317E" w14:paraId="079ADD66" w14:textId="77777777" w:rsidTr="0077317E">
        <w:trPr>
          <w:trHeight w:val="75"/>
        </w:trPr>
        <w:tc>
          <w:tcPr>
            <w:tcW w:w="9350" w:type="dxa"/>
            <w:gridSpan w:val="6"/>
            <w:shd w:val="clear" w:color="auto" w:fill="EEECE1"/>
            <w:vAlign w:val="center"/>
          </w:tcPr>
          <w:p w14:paraId="631538C6" w14:textId="77777777" w:rsidR="00D86689" w:rsidRPr="003E4BB2" w:rsidRDefault="00D86689" w:rsidP="00EE0EEC">
            <w:pPr>
              <w:numPr>
                <w:ilvl w:val="0"/>
                <w:numId w:val="5"/>
              </w:numPr>
              <w:spacing w:before="40" w:after="40" w:line="240" w:lineRule="auto"/>
              <w:ind w:left="1290" w:hanging="1069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What is the final </w:t>
            </w:r>
            <w:r w:rsidR="007F6859">
              <w:rPr>
                <w:rFonts w:ascii="Arial" w:eastAsia="Times New Roman" w:hAnsi="Arial"/>
                <w:b/>
                <w:sz w:val="20"/>
                <w:szCs w:val="16"/>
              </w:rPr>
              <w:t>product/system/service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 that you want to offer?</w:t>
            </w:r>
            <w:r w:rsidR="009A31CB">
              <w:rPr>
                <w:rFonts w:ascii="Arial" w:eastAsia="Times New Roman" w:hAnsi="Arial"/>
                <w:b/>
                <w:sz w:val="20"/>
                <w:szCs w:val="16"/>
              </w:rPr>
              <w:t xml:space="preserve"> How is it aligned with the objectives</w:t>
            </w:r>
            <w:r w:rsidR="00BD25FA">
              <w:rPr>
                <w:rFonts w:ascii="Arial" w:eastAsia="Times New Roman" w:hAnsi="Arial"/>
                <w:b/>
                <w:sz w:val="20"/>
                <w:szCs w:val="16"/>
              </w:rPr>
              <w:t xml:space="preserve"> </w:t>
            </w:r>
            <w:r w:rsidR="007F6859">
              <w:rPr>
                <w:rFonts w:ascii="Arial" w:eastAsia="Times New Roman" w:hAnsi="Arial"/>
                <w:b/>
                <w:sz w:val="20"/>
                <w:szCs w:val="16"/>
              </w:rPr>
              <w:t xml:space="preserve">of the </w:t>
            </w:r>
            <w:r w:rsidR="00BD25FA">
              <w:rPr>
                <w:rFonts w:ascii="Arial" w:eastAsia="Times New Roman" w:hAnsi="Arial"/>
                <w:b/>
                <w:sz w:val="20"/>
                <w:szCs w:val="16"/>
              </w:rPr>
              <w:t>theme/s</w:t>
            </w:r>
            <w:r w:rsidR="007F6859">
              <w:rPr>
                <w:rFonts w:ascii="Arial" w:eastAsia="Times New Roman" w:hAnsi="Arial"/>
                <w:b/>
                <w:sz w:val="20"/>
                <w:szCs w:val="16"/>
              </w:rPr>
              <w:t xml:space="preserve"> selected above</w:t>
            </w:r>
            <w:r w:rsidR="009A31CB">
              <w:rPr>
                <w:rFonts w:ascii="Arial" w:eastAsia="Times New Roman" w:hAnsi="Arial"/>
                <w:b/>
                <w:sz w:val="20"/>
                <w:szCs w:val="16"/>
              </w:rPr>
              <w:t>?</w:t>
            </w:r>
          </w:p>
          <w:p w14:paraId="402FDF6B" w14:textId="77777777" w:rsidR="003E4BB2" w:rsidRPr="000E30B4" w:rsidRDefault="009A31CB" w:rsidP="003E4BB2">
            <w:pPr>
              <w:spacing w:before="40" w:after="40" w:line="240" w:lineRule="auto"/>
              <w:ind w:left="360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EE0EEC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Refer</w:t>
            </w:r>
            <w:r w:rsidR="003E4BB2" w:rsidRPr="00EE0EEC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to the final product/system/service you intend to study/design/develop/validate/qualify/demonstrate</w:t>
            </w:r>
          </w:p>
        </w:tc>
      </w:tr>
      <w:tr w:rsidR="00D86689" w:rsidRPr="0077317E" w14:paraId="3E452854" w14:textId="77777777" w:rsidTr="0077317E">
        <w:tc>
          <w:tcPr>
            <w:tcW w:w="9350" w:type="dxa"/>
            <w:gridSpan w:val="6"/>
            <w:tcBorders>
              <w:bottom w:val="single" w:sz="4" w:space="0" w:color="A6A6A6"/>
            </w:tcBorders>
            <w:shd w:val="clear" w:color="auto" w:fill="auto"/>
          </w:tcPr>
          <w:p w14:paraId="5B2C3725" w14:textId="77777777" w:rsidR="00D86689" w:rsidRPr="009937CE" w:rsidRDefault="00D8668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A4C5CE9" w14:textId="77777777" w:rsidR="009937CE" w:rsidRPr="008D6DFA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E9521A5" w14:textId="77777777" w:rsidR="009937CE" w:rsidRPr="008D6DFA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A38B053" w14:textId="77777777" w:rsidR="00AA51E2" w:rsidRPr="008D6DFA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1BD143E2" w14:textId="77777777" w:rsidR="00AA51E2" w:rsidRPr="008D6DFA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62605E0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18"/>
                <w:szCs w:val="18"/>
              </w:rPr>
            </w:pPr>
          </w:p>
          <w:p w14:paraId="3BBC34DF" w14:textId="77777777" w:rsidR="009937CE" w:rsidRPr="000E30B4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7F6859" w:rsidRPr="0077317E" w14:paraId="62092696" w14:textId="77777777" w:rsidTr="0077317E">
        <w:tc>
          <w:tcPr>
            <w:tcW w:w="9350" w:type="dxa"/>
            <w:gridSpan w:val="6"/>
            <w:shd w:val="clear" w:color="auto" w:fill="EEECE1"/>
            <w:vAlign w:val="center"/>
          </w:tcPr>
          <w:p w14:paraId="7E28E5C5" w14:textId="77777777" w:rsidR="007F6859" w:rsidRPr="000E30B4" w:rsidRDefault="007F6859" w:rsidP="00853713">
            <w:pPr>
              <w:numPr>
                <w:ilvl w:val="0"/>
                <w:numId w:val="5"/>
              </w:numPr>
              <w:spacing w:before="40" w:after="40" w:line="240" w:lineRule="auto"/>
              <w:ind w:left="1288" w:hanging="1018"/>
              <w:rPr>
                <w:rFonts w:ascii="Arial" w:eastAsia="Times New Roman" w:hAnsi="Arial"/>
                <w:b/>
                <w:i/>
                <w:sz w:val="18"/>
                <w:szCs w:val="24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What are the pains (</w:t>
            </w:r>
            <w:proofErr w:type="gramStart"/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e.g.</w:t>
            </w:r>
            <w:proofErr w:type="gramEnd"/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 problems) </w:t>
            </w:r>
            <w:r>
              <w:rPr>
                <w:rFonts w:ascii="Arial" w:eastAsia="Times New Roman" w:hAnsi="Arial"/>
                <w:b/>
                <w:sz w:val="20"/>
                <w:szCs w:val="16"/>
              </w:rPr>
              <w:t xml:space="preserve">you aim to address 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and </w:t>
            </w:r>
            <w:r>
              <w:rPr>
                <w:rFonts w:ascii="Arial" w:eastAsia="Times New Roman" w:hAnsi="Arial"/>
                <w:b/>
                <w:sz w:val="20"/>
                <w:szCs w:val="16"/>
              </w:rPr>
              <w:t xml:space="preserve">the potential 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gains (e.g. benefits)</w:t>
            </w:r>
            <w:r>
              <w:rPr>
                <w:rFonts w:ascii="Arial" w:eastAsia="Times New Roman" w:hAnsi="Arial"/>
                <w:b/>
                <w:sz w:val="20"/>
                <w:szCs w:val="16"/>
              </w:rPr>
              <w:t xml:space="preserve"> derived from your solution in the target market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? Can you quantify them?</w:t>
            </w:r>
            <w:r>
              <w:rPr>
                <w:rFonts w:ascii="Arial" w:eastAsia="Times New Roman" w:hAnsi="Arial"/>
                <w:b/>
                <w:sz w:val="20"/>
                <w:szCs w:val="16"/>
              </w:rPr>
              <w:t xml:space="preserve"> </w:t>
            </w:r>
          </w:p>
          <w:p w14:paraId="0203ACCF" w14:textId="77777777" w:rsidR="007F6859" w:rsidRPr="000E30B4" w:rsidRDefault="007F6859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(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N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ote: whenever users and customers are different, pains and gains can be different as well)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 </w:t>
            </w:r>
          </w:p>
        </w:tc>
      </w:tr>
      <w:tr w:rsidR="007F6859" w:rsidRPr="0077317E" w14:paraId="53158AA7" w14:textId="77777777" w:rsidTr="0077317E">
        <w:tc>
          <w:tcPr>
            <w:tcW w:w="9350" w:type="dxa"/>
            <w:gridSpan w:val="6"/>
            <w:tcBorders>
              <w:bottom w:val="single" w:sz="4" w:space="0" w:color="A6A6A6"/>
            </w:tcBorders>
            <w:shd w:val="clear" w:color="auto" w:fill="auto"/>
          </w:tcPr>
          <w:p w14:paraId="141A3AD7" w14:textId="77777777" w:rsidR="007F6859" w:rsidRDefault="007F685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D4FF544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0F80FD29" w14:textId="77777777" w:rsidR="00AA51E2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27CBDFF" w14:textId="77777777" w:rsidR="00AA51E2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691D100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030BE663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7A922154" w14:textId="77777777" w:rsidR="009937CE" w:rsidRPr="000E30B4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</w:tc>
      </w:tr>
      <w:tr w:rsidR="007F6859" w:rsidRPr="0077317E" w14:paraId="4F4E5BFC" w14:textId="77777777" w:rsidTr="0077317E">
        <w:trPr>
          <w:trHeight w:val="75"/>
        </w:trPr>
        <w:tc>
          <w:tcPr>
            <w:tcW w:w="9350" w:type="dxa"/>
            <w:gridSpan w:val="6"/>
            <w:shd w:val="clear" w:color="auto" w:fill="EEECE1"/>
            <w:vAlign w:val="center"/>
          </w:tcPr>
          <w:p w14:paraId="7C75123D" w14:textId="77777777" w:rsidR="007F6859" w:rsidRPr="000E30B4" w:rsidRDefault="007F6859" w:rsidP="00EE0EEC">
            <w:pPr>
              <w:numPr>
                <w:ilvl w:val="0"/>
                <w:numId w:val="5"/>
              </w:numPr>
              <w:spacing w:before="40" w:after="40" w:line="240" w:lineRule="auto"/>
              <w:ind w:left="1290" w:hanging="931"/>
              <w:rPr>
                <w:rFonts w:ascii="Arial" w:eastAsia="Times New Roman" w:hAnsi="Arial"/>
                <w:b/>
                <w:sz w:val="18"/>
                <w:szCs w:val="24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lastRenderedPageBreak/>
              <w:t>Who will be the customers</w:t>
            </w:r>
            <w:r w:rsidR="00457CE8">
              <w:rPr>
                <w:rFonts w:ascii="Arial" w:eastAsia="Times New Roman" w:hAnsi="Arial"/>
                <w:b/>
                <w:sz w:val="20"/>
                <w:szCs w:val="16"/>
              </w:rPr>
              <w:t xml:space="preserve"> and 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users of the final product</w:t>
            </w:r>
            <w:r>
              <w:rPr>
                <w:rFonts w:ascii="Arial" w:eastAsia="Times New Roman" w:hAnsi="Arial"/>
                <w:b/>
                <w:sz w:val="20"/>
                <w:szCs w:val="16"/>
              </w:rPr>
              <w:t>/system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/service?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</w:t>
            </w:r>
            <w:r w:rsidRPr="003E4BB2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Include a </w:t>
            </w:r>
            <w:r w:rsidR="00457CE8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high-level </w:t>
            </w:r>
            <w:r w:rsidRPr="003E4BB2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description of </w:t>
            </w:r>
            <w:r w:rsidR="00457CE8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the context in which </w:t>
            </w:r>
            <w:r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>the</w:t>
            </w:r>
            <w:r w:rsidRPr="003E4BB2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 solution </w:t>
            </w:r>
            <w:r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is </w:t>
            </w:r>
            <w:r w:rsidR="00457CE8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to be </w:t>
            </w:r>
            <w:r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used </w:t>
            </w:r>
            <w:r w:rsidR="00457CE8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operationally </w:t>
            </w:r>
            <w:proofErr w:type="gramStart"/>
            <w:r w:rsidR="00457CE8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>taking into account</w:t>
            </w:r>
            <w:proofErr w:type="gramEnd"/>
            <w:r w:rsidR="00457CE8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 both the user and customer perspective.</w:t>
            </w:r>
          </w:p>
          <w:p w14:paraId="3249ABBE" w14:textId="77777777" w:rsidR="007F6859" w:rsidRPr="000E30B4" w:rsidRDefault="007F6859" w:rsidP="007F6859">
            <w:pPr>
              <w:spacing w:before="40" w:after="40" w:line="240" w:lineRule="auto"/>
              <w:ind w:left="412"/>
              <w:rPr>
                <w:rFonts w:ascii="Arial" w:eastAsia="Times New Roman" w:hAnsi="Arial"/>
                <w:b/>
                <w:sz w:val="18"/>
                <w:szCs w:val="24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(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N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ote: users and customers can be different: users will use the final product/</w:t>
            </w:r>
            <w:proofErr w:type="gramStart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service</w:t>
            </w:r>
            <w:proofErr w:type="gramEnd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but they do not necessarily pay for it; 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br/>
              <w:t>customers will pay for the service, but they do not necessarily use it)</w:t>
            </w:r>
          </w:p>
        </w:tc>
      </w:tr>
      <w:tr w:rsidR="007F6859" w:rsidRPr="0077317E" w14:paraId="65588845" w14:textId="77777777" w:rsidTr="0077317E">
        <w:tc>
          <w:tcPr>
            <w:tcW w:w="9350" w:type="dxa"/>
            <w:gridSpan w:val="6"/>
            <w:tcBorders>
              <w:bottom w:val="single" w:sz="4" w:space="0" w:color="A6A6A6"/>
            </w:tcBorders>
            <w:shd w:val="clear" w:color="auto" w:fill="auto"/>
          </w:tcPr>
          <w:p w14:paraId="0C2BA2B9" w14:textId="77777777" w:rsidR="007F6859" w:rsidRPr="000E30B4" w:rsidRDefault="007F685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010E5453" w14:textId="77777777" w:rsidR="007F6859" w:rsidRDefault="007F685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1DC5A1B6" w14:textId="77777777" w:rsidR="00AA51E2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1D98761" w14:textId="77777777" w:rsidR="00AA51E2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512B656C" w14:textId="77777777" w:rsidR="00AA51E2" w:rsidRPr="000E30B4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08DEC5D7" w14:textId="77777777" w:rsidR="007F6859" w:rsidRPr="000E30B4" w:rsidRDefault="007F6859" w:rsidP="009937CE">
            <w:pPr>
              <w:spacing w:after="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7F6859" w:rsidRPr="0077317E" w14:paraId="1F8BF225" w14:textId="77777777" w:rsidTr="0077317E">
        <w:trPr>
          <w:trHeight w:val="75"/>
        </w:trPr>
        <w:tc>
          <w:tcPr>
            <w:tcW w:w="9350" w:type="dxa"/>
            <w:gridSpan w:val="6"/>
            <w:shd w:val="clear" w:color="auto" w:fill="EEECE1"/>
            <w:vAlign w:val="center"/>
          </w:tcPr>
          <w:p w14:paraId="10709DA1" w14:textId="77777777" w:rsidR="007F6859" w:rsidRPr="00211F38" w:rsidRDefault="007F6859" w:rsidP="009937CE">
            <w:pPr>
              <w:numPr>
                <w:ilvl w:val="0"/>
                <w:numId w:val="5"/>
              </w:numPr>
              <w:spacing w:after="0" w:line="240" w:lineRule="auto"/>
              <w:ind w:left="1404" w:hanging="1134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What is innovative in what you propose? What is your unique selling point with respect to what is available in the market?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</w:t>
            </w:r>
          </w:p>
          <w:p w14:paraId="4B5BE5CE" w14:textId="77777777" w:rsidR="007F6859" w:rsidRPr="000E30B4" w:rsidRDefault="007F6859" w:rsidP="009937CE">
            <w:pPr>
              <w:spacing w:after="0" w:line="240" w:lineRule="auto"/>
              <w:ind w:left="270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(</w:t>
            </w:r>
            <w:proofErr w:type="gramStart"/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E.g.</w:t>
            </w:r>
            <w:proofErr w:type="gramEnd"/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your differentiation from existing solutions to the customers’/users’ pains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)</w:t>
            </w:r>
          </w:p>
        </w:tc>
      </w:tr>
      <w:tr w:rsidR="007F6859" w:rsidRPr="0077317E" w14:paraId="43592161" w14:textId="77777777" w:rsidTr="0077317E">
        <w:tc>
          <w:tcPr>
            <w:tcW w:w="9350" w:type="dxa"/>
            <w:gridSpan w:val="6"/>
            <w:tcBorders>
              <w:bottom w:val="single" w:sz="4" w:space="0" w:color="A6A6A6"/>
            </w:tcBorders>
            <w:shd w:val="clear" w:color="auto" w:fill="auto"/>
            <w:vAlign w:val="center"/>
          </w:tcPr>
          <w:p w14:paraId="56D534E8" w14:textId="77777777" w:rsidR="007F6859" w:rsidRPr="000E30B4" w:rsidRDefault="007F685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C5B7C5A" w14:textId="77777777" w:rsidR="007F6859" w:rsidRDefault="007F685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CBE5AE4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5DB1C0A2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0737DE99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05633B99" w14:textId="77777777" w:rsidR="00AA51E2" w:rsidRPr="000E30B4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AF20FE8" w14:textId="77777777" w:rsidR="007F6859" w:rsidRPr="000E30B4" w:rsidRDefault="007F6859" w:rsidP="009937CE">
            <w:pPr>
              <w:spacing w:after="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7F6859" w:rsidRPr="0077317E" w14:paraId="1887C535" w14:textId="77777777" w:rsidTr="0077317E">
        <w:trPr>
          <w:trHeight w:val="75"/>
        </w:trPr>
        <w:tc>
          <w:tcPr>
            <w:tcW w:w="9350" w:type="dxa"/>
            <w:gridSpan w:val="6"/>
            <w:shd w:val="clear" w:color="auto" w:fill="EEECE1"/>
            <w:vAlign w:val="center"/>
          </w:tcPr>
          <w:p w14:paraId="4D6267DF" w14:textId="7BE1E78A" w:rsidR="007F6859" w:rsidRPr="000E30B4" w:rsidRDefault="00457CE8" w:rsidP="00EE0EEC">
            <w:pPr>
              <w:numPr>
                <w:ilvl w:val="0"/>
                <w:numId w:val="5"/>
              </w:numPr>
              <w:spacing w:before="40" w:after="40" w:line="240" w:lineRule="auto"/>
              <w:ind w:left="1432" w:hanging="1072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>
              <w:rPr>
                <w:rFonts w:ascii="Arial" w:eastAsia="Times New Roman" w:hAnsi="Arial"/>
                <w:b/>
                <w:sz w:val="20"/>
                <w:szCs w:val="16"/>
              </w:rPr>
              <w:t>How</w:t>
            </w:r>
            <w:r w:rsidR="007F6859">
              <w:rPr>
                <w:rFonts w:ascii="Arial" w:eastAsia="Times New Roman" w:hAnsi="Arial"/>
                <w:b/>
                <w:sz w:val="20"/>
                <w:szCs w:val="16"/>
              </w:rPr>
              <w:t xml:space="preserve"> does</w:t>
            </w:r>
            <w:r>
              <w:rPr>
                <w:rFonts w:ascii="Arial" w:eastAsia="Times New Roman" w:hAnsi="Arial"/>
                <w:b/>
                <w:sz w:val="20"/>
                <w:szCs w:val="16"/>
              </w:rPr>
              <w:t xml:space="preserve"> your solution use</w:t>
            </w:r>
            <w:r w:rsidR="007F6859">
              <w:rPr>
                <w:rFonts w:ascii="Arial" w:eastAsia="Times New Roman" w:hAnsi="Arial"/>
                <w:b/>
                <w:sz w:val="20"/>
                <w:szCs w:val="16"/>
              </w:rPr>
              <w:t xml:space="preserve"> space te</w:t>
            </w:r>
            <w:r w:rsidR="00A56577">
              <w:rPr>
                <w:rFonts w:ascii="Arial" w:eastAsia="Times New Roman" w:hAnsi="Arial"/>
                <w:b/>
                <w:sz w:val="20"/>
                <w:szCs w:val="16"/>
              </w:rPr>
              <w:t>lecommunications / 5G</w:t>
            </w:r>
            <w:r w:rsidR="007F6859">
              <w:rPr>
                <w:rFonts w:ascii="Arial" w:eastAsia="Times New Roman" w:hAnsi="Arial"/>
                <w:b/>
                <w:sz w:val="20"/>
                <w:szCs w:val="16"/>
              </w:rPr>
              <w:t xml:space="preserve"> and/or </w:t>
            </w:r>
            <w:r w:rsidR="00A56577">
              <w:rPr>
                <w:rFonts w:ascii="Arial" w:eastAsia="Times New Roman" w:hAnsi="Arial"/>
                <w:b/>
                <w:sz w:val="20"/>
                <w:szCs w:val="16"/>
              </w:rPr>
              <w:t>other space assets / data</w:t>
            </w:r>
            <w:r w:rsidR="007F6859">
              <w:rPr>
                <w:rFonts w:ascii="Arial" w:eastAsia="Times New Roman" w:hAnsi="Arial"/>
                <w:b/>
                <w:sz w:val="20"/>
                <w:szCs w:val="16"/>
              </w:rPr>
              <w:t>?</w:t>
            </w:r>
          </w:p>
          <w:p w14:paraId="5337A37D" w14:textId="73EDE1DB" w:rsidR="007F6859" w:rsidRPr="000E30B4" w:rsidRDefault="007F6859" w:rsidP="007F6859">
            <w:pPr>
              <w:spacing w:before="40" w:after="40" w:line="240" w:lineRule="auto"/>
              <w:ind w:left="360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(</w:t>
            </w:r>
            <w:proofErr w:type="gramStart"/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E</w:t>
            </w:r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.g.</w:t>
            </w:r>
            <w:proofErr w:type="gramEnd"/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Satcom services,</w:t>
            </w:r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</w:t>
            </w:r>
            <w:r w:rsidR="003A5358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5G for Space, 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Sat </w:t>
            </w:r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Earth Observation 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data/derived products, </w:t>
            </w:r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Sat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</w:t>
            </w:r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Navigation 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data/services</w:t>
            </w:r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, Manned Space Flight - technology/service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, development of your own payload, platform, ground or user equipment… Please add main characteristics and potential providers, as applicable</w:t>
            </w:r>
            <w:r w:rsidRPr="0016306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)</w:t>
            </w:r>
          </w:p>
        </w:tc>
      </w:tr>
      <w:tr w:rsidR="007F6859" w:rsidRPr="0077317E" w14:paraId="00244968" w14:textId="77777777" w:rsidTr="0077317E">
        <w:trPr>
          <w:trHeight w:val="1577"/>
        </w:trPr>
        <w:tc>
          <w:tcPr>
            <w:tcW w:w="9350" w:type="dxa"/>
            <w:gridSpan w:val="6"/>
            <w:shd w:val="clear" w:color="auto" w:fill="auto"/>
          </w:tcPr>
          <w:p w14:paraId="2BA55114" w14:textId="77777777" w:rsidR="009937CE" w:rsidRPr="000E30B4" w:rsidRDefault="009937CE" w:rsidP="007F6859">
            <w:pPr>
              <w:spacing w:before="40" w:after="40" w:line="240" w:lineRule="auto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  <w:tr w:rsidR="007F6859" w:rsidRPr="0077317E" w14:paraId="4B06896D" w14:textId="77777777" w:rsidTr="0077317E">
        <w:trPr>
          <w:trHeight w:val="708"/>
        </w:trPr>
        <w:tc>
          <w:tcPr>
            <w:tcW w:w="9350" w:type="dxa"/>
            <w:gridSpan w:val="6"/>
            <w:shd w:val="clear" w:color="auto" w:fill="EEECE1"/>
          </w:tcPr>
          <w:p w14:paraId="0B20C5CB" w14:textId="77777777" w:rsidR="007F6859" w:rsidRDefault="007F6859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4"/>
              </w:rPr>
            </w:pPr>
            <w:r>
              <w:rPr>
                <w:rFonts w:ascii="Arial" w:eastAsia="Times New Roman" w:hAnsi="Arial"/>
                <w:b/>
                <w:bCs/>
                <w:sz w:val="20"/>
                <w:szCs w:val="24"/>
              </w:rPr>
              <w:t xml:space="preserve">AP.2.6 </w:t>
            </w:r>
            <w:r w:rsidR="008D6DFA">
              <w:rPr>
                <w:rFonts w:ascii="Arial" w:eastAsia="Times New Roman" w:hAnsi="Arial"/>
                <w:b/>
                <w:bCs/>
                <w:sz w:val="20"/>
                <w:szCs w:val="24"/>
              </w:rPr>
              <w:t xml:space="preserve">         </w:t>
            </w:r>
            <w:commentRangeStart w:id="0"/>
            <w:r w:rsidRPr="001634B4">
              <w:rPr>
                <w:rFonts w:ascii="Arial" w:eastAsia="Times New Roman" w:hAnsi="Arial"/>
                <w:b/>
                <w:bCs/>
                <w:sz w:val="20"/>
                <w:szCs w:val="24"/>
              </w:rPr>
              <w:t>Tick</w:t>
            </w:r>
            <w:r>
              <w:rPr>
                <w:rFonts w:ascii="Arial" w:eastAsia="Times New Roman" w:hAnsi="Arial"/>
                <w:b/>
                <w:bCs/>
                <w:sz w:val="20"/>
                <w:szCs w:val="24"/>
              </w:rPr>
              <w:t xml:space="preserve"> (X)</w:t>
            </w:r>
            <w:r w:rsidRPr="001634B4">
              <w:rPr>
                <w:rFonts w:ascii="Arial" w:eastAsia="Times New Roman" w:hAnsi="Arial"/>
                <w:b/>
                <w:bCs/>
                <w:sz w:val="20"/>
                <w:szCs w:val="24"/>
              </w:rPr>
              <w:t xml:space="preserve"> the applicable boxes relating to your proposed </w:t>
            </w:r>
            <w:r>
              <w:rPr>
                <w:rFonts w:ascii="Arial" w:eastAsia="Times New Roman" w:hAnsi="Arial"/>
                <w:b/>
                <w:bCs/>
                <w:sz w:val="20"/>
                <w:szCs w:val="24"/>
              </w:rPr>
              <w:t>activity…</w:t>
            </w:r>
            <w:commentRangeEnd w:id="0"/>
            <w:r w:rsidR="003C1D7C">
              <w:rPr>
                <w:rStyle w:val="CommentReference"/>
              </w:rPr>
              <w:commentReference w:id="0"/>
            </w:r>
          </w:p>
          <w:p w14:paraId="0350BA45" w14:textId="77777777" w:rsidR="007F6859" w:rsidRPr="001634B4" w:rsidRDefault="007F6859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4"/>
              </w:rPr>
            </w:pP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You should indicate whether your activity relates to the study and/or development and/or demonstration of one or more of the listed segments. This could refer to development of a new payload to be delivered to orbit (Space Segment: Payload) and demonstrated or it could simply be utilisation and integration of an existing satellite service into your business (Service) or multiple… </w:t>
            </w:r>
          </w:p>
        </w:tc>
      </w:tr>
      <w:tr w:rsidR="003C1D7C" w:rsidRPr="0077317E" w14:paraId="2E868D3A" w14:textId="77777777" w:rsidTr="003C1D7C">
        <w:trPr>
          <w:trHeight w:val="1629"/>
        </w:trPr>
        <w:tc>
          <w:tcPr>
            <w:tcW w:w="1870" w:type="dxa"/>
            <w:shd w:val="clear" w:color="auto" w:fill="auto"/>
          </w:tcPr>
          <w:p w14:paraId="54D2F72A" w14:textId="77777777" w:rsidR="003C1D7C" w:rsidRPr="0086495B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 w:cs="Arial"/>
                <w:sz w:val="20"/>
                <w:szCs w:val="24"/>
              </w:rPr>
            </w:pPr>
          </w:p>
        </w:tc>
        <w:tc>
          <w:tcPr>
            <w:tcW w:w="1870" w:type="dxa"/>
            <w:gridSpan w:val="2"/>
          </w:tcPr>
          <w:p w14:paraId="6C3148DD" w14:textId="1720C287" w:rsidR="003C1D7C" w:rsidRPr="0086495B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 w:cs="Arial"/>
                <w:sz w:val="20"/>
                <w:szCs w:val="24"/>
              </w:rPr>
            </w:pPr>
            <w:r w:rsidRPr="0086495B">
              <w:rPr>
                <w:rFonts w:ascii="Arial" w:eastAsia="Times New Roman" w:hAnsi="Arial" w:cs="Arial"/>
                <w:sz w:val="20"/>
              </w:rPr>
              <w:t>Space Segment</w:t>
            </w:r>
            <w:r>
              <w:rPr>
                <w:rFonts w:ascii="Arial" w:eastAsia="Times New Roman" w:hAnsi="Arial" w:cs="Arial"/>
                <w:sz w:val="20"/>
              </w:rPr>
              <w:t xml:space="preserve"> (Payload, platform, constellation…)</w:t>
            </w:r>
          </w:p>
        </w:tc>
        <w:tc>
          <w:tcPr>
            <w:tcW w:w="1870" w:type="dxa"/>
          </w:tcPr>
          <w:p w14:paraId="39C530D5" w14:textId="77777777" w:rsidR="003C1D7C" w:rsidRPr="0086495B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 w:cs="Arial"/>
                <w:sz w:val="20"/>
                <w:szCs w:val="24"/>
              </w:rPr>
            </w:pPr>
            <w:r w:rsidRPr="0086495B">
              <w:rPr>
                <w:rFonts w:ascii="Arial" w:eastAsia="Times New Roman" w:hAnsi="Arial" w:cs="Arial"/>
                <w:sz w:val="20"/>
              </w:rPr>
              <w:t>Ground Segment</w:t>
            </w:r>
            <w:r>
              <w:rPr>
                <w:rFonts w:ascii="Arial" w:eastAsia="Times New Roman" w:hAnsi="Arial" w:cs="Arial"/>
                <w:sz w:val="20"/>
              </w:rPr>
              <w:t xml:space="preserve"> (Control / Ground Stations / </w:t>
            </w:r>
            <w:r w:rsidRPr="00457CE8">
              <w:rPr>
                <w:rFonts w:ascii="Arial" w:eastAsia="Times New Roman" w:hAnsi="Arial" w:cs="Arial"/>
                <w:sz w:val="20"/>
              </w:rPr>
              <w:t>User Equipment / Modem / Antenna</w:t>
            </w:r>
            <w:r>
              <w:rPr>
                <w:rFonts w:ascii="Arial" w:eastAsia="Times New Roman" w:hAnsi="Arial" w:cs="Arial"/>
                <w:sz w:val="20"/>
              </w:rPr>
              <w:t>…</w:t>
            </w:r>
            <w:r w:rsidRPr="00457CE8">
              <w:rPr>
                <w:rFonts w:ascii="Arial" w:eastAsia="Times New Roman" w:hAnsi="Arial" w:cs="Arial"/>
                <w:sz w:val="20"/>
              </w:rPr>
              <w:t>)</w:t>
            </w:r>
          </w:p>
        </w:tc>
        <w:tc>
          <w:tcPr>
            <w:tcW w:w="1870" w:type="dxa"/>
          </w:tcPr>
          <w:p w14:paraId="5CEF409B" w14:textId="77777777" w:rsidR="003C1D7C" w:rsidRPr="0086495B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 w:cs="Arial"/>
                <w:sz w:val="20"/>
                <w:szCs w:val="24"/>
              </w:rPr>
            </w:pPr>
            <w:r w:rsidRPr="0086495B">
              <w:rPr>
                <w:rFonts w:ascii="Arial" w:eastAsia="Times New Roman" w:hAnsi="Arial" w:cs="Arial"/>
                <w:sz w:val="20"/>
              </w:rPr>
              <w:t>Service (</w:t>
            </w:r>
            <w:r w:rsidRPr="00853713">
              <w:rPr>
                <w:rFonts w:ascii="Arial" w:eastAsia="Times New Roman" w:hAnsi="Arial" w:cs="Arial"/>
                <w:i/>
                <w:iCs/>
                <w:sz w:val="20"/>
              </w:rPr>
              <w:t>Application</w:t>
            </w:r>
            <w:r w:rsidRPr="0086495B">
              <w:rPr>
                <w:rFonts w:ascii="Arial" w:eastAsia="Times New Roman" w:hAnsi="Arial" w:cs="Arial"/>
                <w:sz w:val="20"/>
              </w:rPr>
              <w:t xml:space="preserve"> of Space Technology</w:t>
            </w:r>
            <w:r>
              <w:rPr>
                <w:rFonts w:ascii="Arial" w:eastAsia="Times New Roman" w:hAnsi="Arial" w:cs="Arial"/>
                <w:sz w:val="20"/>
              </w:rPr>
              <w:t xml:space="preserve"> / Data</w:t>
            </w:r>
            <w:r w:rsidRPr="0086495B">
              <w:rPr>
                <w:rFonts w:ascii="Arial" w:eastAsia="Times New Roman" w:hAnsi="Arial" w:cs="Arial"/>
                <w:sz w:val="20"/>
              </w:rPr>
              <w:t>)</w:t>
            </w:r>
          </w:p>
        </w:tc>
        <w:tc>
          <w:tcPr>
            <w:tcW w:w="1870" w:type="dxa"/>
          </w:tcPr>
          <w:p w14:paraId="618E635B" w14:textId="77777777" w:rsidR="003C1D7C" w:rsidRPr="0086495B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 w:cs="Arial"/>
                <w:sz w:val="20"/>
                <w:szCs w:val="24"/>
              </w:rPr>
            </w:pPr>
            <w:r w:rsidRPr="0086495B">
              <w:rPr>
                <w:rFonts w:ascii="Arial" w:eastAsia="Times New Roman" w:hAnsi="Arial" w:cs="Arial"/>
                <w:sz w:val="20"/>
              </w:rPr>
              <w:t xml:space="preserve">Other </w:t>
            </w:r>
          </w:p>
        </w:tc>
      </w:tr>
      <w:tr w:rsidR="007F6859" w:rsidRPr="0077317E" w14:paraId="30882981" w14:textId="77777777" w:rsidTr="0077317E">
        <w:trPr>
          <w:trHeight w:val="310"/>
        </w:trPr>
        <w:tc>
          <w:tcPr>
            <w:tcW w:w="9350" w:type="dxa"/>
            <w:gridSpan w:val="6"/>
            <w:shd w:val="clear" w:color="auto" w:fill="F2F2F2"/>
          </w:tcPr>
          <w:p w14:paraId="7AE4A483" w14:textId="77777777" w:rsidR="007F6859" w:rsidRPr="00121362" w:rsidRDefault="007F6859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4"/>
              </w:rPr>
            </w:pPr>
            <w:commentRangeStart w:id="1"/>
            <w:r w:rsidRPr="00121362">
              <w:rPr>
                <w:rFonts w:ascii="Arial" w:eastAsia="Times New Roman" w:hAnsi="Arial"/>
                <w:b/>
                <w:bCs/>
                <w:sz w:val="20"/>
                <w:szCs w:val="24"/>
              </w:rPr>
              <w:t>Type of Activity</w:t>
            </w:r>
            <w:r>
              <w:rPr>
                <w:rFonts w:ascii="Arial" w:eastAsia="Times New Roman" w:hAnsi="Arial"/>
                <w:b/>
                <w:bCs/>
                <w:sz w:val="20"/>
                <w:szCs w:val="24"/>
              </w:rPr>
              <w:t xml:space="preserve"> (what type of work you will undertake to deliver the idea)</w:t>
            </w:r>
            <w:commentRangeEnd w:id="1"/>
            <w:r w:rsidR="003C1D7C">
              <w:rPr>
                <w:rStyle w:val="CommentReference"/>
              </w:rPr>
              <w:commentReference w:id="1"/>
            </w:r>
          </w:p>
        </w:tc>
      </w:tr>
      <w:tr w:rsidR="003C1D7C" w:rsidRPr="0077317E" w14:paraId="3BD3F395" w14:textId="77777777" w:rsidTr="003C1D7C">
        <w:trPr>
          <w:trHeight w:val="576"/>
        </w:trPr>
        <w:tc>
          <w:tcPr>
            <w:tcW w:w="1870" w:type="dxa"/>
            <w:shd w:val="clear" w:color="auto" w:fill="auto"/>
          </w:tcPr>
          <w:p w14:paraId="72AD13B3" w14:textId="4E683681" w:rsidR="003C1D7C" w:rsidRDefault="00BA10A3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  <w:r>
              <w:rPr>
                <w:rFonts w:ascii="Arial" w:eastAsia="Times New Roman" w:hAnsi="Arial"/>
                <w:sz w:val="20"/>
                <w:szCs w:val="24"/>
              </w:rPr>
              <w:t xml:space="preserve">Definition / Technology / </w:t>
            </w:r>
            <w:r w:rsidR="003C1D7C">
              <w:rPr>
                <w:rFonts w:ascii="Arial" w:eastAsia="Times New Roman" w:hAnsi="Arial"/>
                <w:sz w:val="20"/>
                <w:szCs w:val="24"/>
              </w:rPr>
              <w:t>Feasibility Study</w:t>
            </w:r>
          </w:p>
        </w:tc>
        <w:tc>
          <w:tcPr>
            <w:tcW w:w="1870" w:type="dxa"/>
            <w:gridSpan w:val="2"/>
            <w:shd w:val="clear" w:color="auto" w:fill="auto"/>
          </w:tcPr>
          <w:p w14:paraId="5E90E95A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7854FDEE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6F9E844D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2F466D18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  <w:tr w:rsidR="003C1D7C" w:rsidRPr="0077317E" w14:paraId="0CCE19BF" w14:textId="77777777" w:rsidTr="003C1D7C">
        <w:trPr>
          <w:trHeight w:val="576"/>
        </w:trPr>
        <w:tc>
          <w:tcPr>
            <w:tcW w:w="1870" w:type="dxa"/>
            <w:shd w:val="clear" w:color="auto" w:fill="auto"/>
          </w:tcPr>
          <w:p w14:paraId="4D346801" w14:textId="74AF1204" w:rsidR="003C1D7C" w:rsidRDefault="00BA10A3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  <w:r>
              <w:rPr>
                <w:rFonts w:ascii="Arial" w:eastAsia="Times New Roman" w:hAnsi="Arial"/>
                <w:sz w:val="20"/>
                <w:szCs w:val="24"/>
              </w:rPr>
              <w:t xml:space="preserve">Product </w:t>
            </w:r>
            <w:r w:rsidR="003C1D7C">
              <w:rPr>
                <w:rFonts w:ascii="Arial" w:eastAsia="Times New Roman" w:hAnsi="Arial"/>
                <w:sz w:val="20"/>
                <w:szCs w:val="24"/>
              </w:rPr>
              <w:t>Development</w:t>
            </w:r>
          </w:p>
        </w:tc>
        <w:tc>
          <w:tcPr>
            <w:tcW w:w="1870" w:type="dxa"/>
            <w:gridSpan w:val="2"/>
            <w:shd w:val="clear" w:color="auto" w:fill="auto"/>
          </w:tcPr>
          <w:p w14:paraId="45D1EC82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216B115E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23860A55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684727C8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  <w:tr w:rsidR="003C1D7C" w:rsidRPr="0077317E" w14:paraId="1BF2220A" w14:textId="77777777" w:rsidTr="003C1D7C">
        <w:trPr>
          <w:trHeight w:val="576"/>
        </w:trPr>
        <w:tc>
          <w:tcPr>
            <w:tcW w:w="1870" w:type="dxa"/>
            <w:shd w:val="clear" w:color="auto" w:fill="auto"/>
          </w:tcPr>
          <w:p w14:paraId="59BE720D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  <w:r>
              <w:rPr>
                <w:rFonts w:ascii="Arial" w:eastAsia="Times New Roman" w:hAnsi="Arial"/>
                <w:sz w:val="20"/>
                <w:szCs w:val="24"/>
              </w:rPr>
              <w:lastRenderedPageBreak/>
              <w:t>Demonstration</w:t>
            </w:r>
          </w:p>
        </w:tc>
        <w:tc>
          <w:tcPr>
            <w:tcW w:w="1870" w:type="dxa"/>
            <w:gridSpan w:val="2"/>
            <w:shd w:val="clear" w:color="auto" w:fill="auto"/>
          </w:tcPr>
          <w:p w14:paraId="434D8386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0FBB8692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28264F2E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60B85DC4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  <w:tr w:rsidR="007F6859" w:rsidRPr="0077317E" w14:paraId="1F01E5D3" w14:textId="77777777" w:rsidTr="0077317E">
        <w:trPr>
          <w:trHeight w:val="387"/>
        </w:trPr>
        <w:tc>
          <w:tcPr>
            <w:tcW w:w="9350" w:type="dxa"/>
            <w:gridSpan w:val="6"/>
            <w:shd w:val="clear" w:color="auto" w:fill="F2F2F2"/>
          </w:tcPr>
          <w:p w14:paraId="33109A72" w14:textId="77777777" w:rsidR="007F6859" w:rsidRPr="00121362" w:rsidRDefault="007F6859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4"/>
              </w:rPr>
            </w:pPr>
            <w:r w:rsidRPr="00121362">
              <w:rPr>
                <w:rFonts w:ascii="Arial" w:eastAsia="Times New Roman" w:hAnsi="Arial"/>
                <w:b/>
                <w:bCs/>
                <w:sz w:val="20"/>
                <w:szCs w:val="24"/>
              </w:rPr>
              <w:t>Type of Deliverable</w:t>
            </w:r>
            <w:r>
              <w:rPr>
                <w:rFonts w:ascii="Arial" w:eastAsia="Times New Roman" w:hAnsi="Arial"/>
                <w:b/>
                <w:bCs/>
                <w:sz w:val="20"/>
                <w:szCs w:val="24"/>
              </w:rPr>
              <w:t xml:space="preserve"> (what you will deliver at the end of the activity)</w:t>
            </w:r>
          </w:p>
        </w:tc>
      </w:tr>
      <w:tr w:rsidR="003C1D7C" w:rsidRPr="0077317E" w14:paraId="65D6EB0C" w14:textId="77777777" w:rsidTr="003C1D7C">
        <w:trPr>
          <w:trHeight w:val="576"/>
        </w:trPr>
        <w:tc>
          <w:tcPr>
            <w:tcW w:w="1870" w:type="dxa"/>
            <w:shd w:val="clear" w:color="auto" w:fill="auto"/>
          </w:tcPr>
          <w:p w14:paraId="26DAA466" w14:textId="77777777" w:rsidR="003C1D7C" w:rsidRDefault="003C1D7C" w:rsidP="007F6859">
            <w:pPr>
              <w:spacing w:before="100" w:line="240" w:lineRule="auto"/>
              <w:ind w:left="291" w:hanging="142"/>
              <w:rPr>
                <w:rFonts w:ascii="Arial" w:eastAsia="Times New Roman" w:hAnsi="Arial"/>
                <w:sz w:val="20"/>
                <w:szCs w:val="24"/>
              </w:rPr>
            </w:pPr>
            <w:r>
              <w:rPr>
                <w:rFonts w:ascii="Arial" w:eastAsia="Times New Roman" w:hAnsi="Arial"/>
                <w:sz w:val="20"/>
                <w:szCs w:val="24"/>
              </w:rPr>
              <w:t>Hardware</w:t>
            </w:r>
          </w:p>
        </w:tc>
        <w:tc>
          <w:tcPr>
            <w:tcW w:w="1870" w:type="dxa"/>
            <w:gridSpan w:val="2"/>
            <w:shd w:val="clear" w:color="auto" w:fill="auto"/>
          </w:tcPr>
          <w:p w14:paraId="66F3863D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2771AD46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4F112B79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60BDA103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  <w:tr w:rsidR="003C1D7C" w:rsidRPr="0077317E" w14:paraId="1C550C03" w14:textId="77777777" w:rsidTr="003C1D7C">
        <w:trPr>
          <w:trHeight w:val="576"/>
        </w:trPr>
        <w:tc>
          <w:tcPr>
            <w:tcW w:w="1870" w:type="dxa"/>
            <w:shd w:val="clear" w:color="auto" w:fill="auto"/>
          </w:tcPr>
          <w:p w14:paraId="010407FA" w14:textId="77777777" w:rsidR="003C1D7C" w:rsidRDefault="003C1D7C" w:rsidP="007F6859">
            <w:pPr>
              <w:spacing w:before="100" w:line="240" w:lineRule="auto"/>
              <w:ind w:firstLine="141"/>
              <w:rPr>
                <w:rFonts w:ascii="Arial" w:eastAsia="Times New Roman" w:hAnsi="Arial"/>
                <w:sz w:val="20"/>
                <w:szCs w:val="24"/>
              </w:rPr>
            </w:pPr>
            <w:r>
              <w:rPr>
                <w:rFonts w:ascii="Arial" w:eastAsia="Times New Roman" w:hAnsi="Arial"/>
                <w:sz w:val="20"/>
                <w:szCs w:val="24"/>
              </w:rPr>
              <w:t>Software</w:t>
            </w:r>
          </w:p>
        </w:tc>
        <w:tc>
          <w:tcPr>
            <w:tcW w:w="1870" w:type="dxa"/>
            <w:gridSpan w:val="2"/>
            <w:shd w:val="clear" w:color="auto" w:fill="auto"/>
          </w:tcPr>
          <w:p w14:paraId="6A0D96DF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2661D09A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118C6F2D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5391D2E9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  <w:tr w:rsidR="003C1D7C" w:rsidRPr="0077317E" w14:paraId="595D571D" w14:textId="77777777" w:rsidTr="003C1D7C">
        <w:trPr>
          <w:trHeight w:val="576"/>
        </w:trPr>
        <w:tc>
          <w:tcPr>
            <w:tcW w:w="1870" w:type="dxa"/>
            <w:shd w:val="clear" w:color="auto" w:fill="auto"/>
          </w:tcPr>
          <w:p w14:paraId="05BAA0FE" w14:textId="77777777" w:rsidR="003C1D7C" w:rsidRDefault="003C1D7C" w:rsidP="007F6859">
            <w:pPr>
              <w:spacing w:before="100" w:line="240" w:lineRule="auto"/>
              <w:ind w:firstLine="141"/>
              <w:rPr>
                <w:rFonts w:ascii="Arial" w:eastAsia="Times New Roman" w:hAnsi="Arial"/>
                <w:sz w:val="20"/>
                <w:szCs w:val="24"/>
              </w:rPr>
            </w:pPr>
            <w:r>
              <w:rPr>
                <w:rFonts w:ascii="Arial" w:eastAsia="Times New Roman" w:hAnsi="Arial"/>
                <w:sz w:val="20"/>
                <w:szCs w:val="24"/>
              </w:rPr>
              <w:t>Documentation</w:t>
            </w:r>
          </w:p>
        </w:tc>
        <w:tc>
          <w:tcPr>
            <w:tcW w:w="1870" w:type="dxa"/>
            <w:gridSpan w:val="2"/>
            <w:shd w:val="clear" w:color="auto" w:fill="auto"/>
          </w:tcPr>
          <w:p w14:paraId="2A850D55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4D5D42C1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0DD6CDE4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04A56D43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  <w:tr w:rsidR="003C1D7C" w:rsidRPr="0077317E" w14:paraId="140EA6D1" w14:textId="77777777" w:rsidTr="003C1D7C">
        <w:trPr>
          <w:trHeight w:val="141"/>
        </w:trPr>
        <w:tc>
          <w:tcPr>
            <w:tcW w:w="1870" w:type="dxa"/>
            <w:shd w:val="clear" w:color="auto" w:fill="auto"/>
          </w:tcPr>
          <w:p w14:paraId="6CE3E114" w14:textId="77777777" w:rsidR="003C1D7C" w:rsidRDefault="003C1D7C" w:rsidP="007F6859">
            <w:pPr>
              <w:spacing w:before="100" w:line="240" w:lineRule="auto"/>
              <w:ind w:firstLine="141"/>
              <w:rPr>
                <w:rFonts w:ascii="Arial" w:eastAsia="Times New Roman" w:hAnsi="Arial"/>
                <w:sz w:val="20"/>
                <w:szCs w:val="24"/>
              </w:rPr>
            </w:pPr>
            <w:r>
              <w:rPr>
                <w:rFonts w:ascii="Arial" w:eastAsia="Times New Roman" w:hAnsi="Arial"/>
                <w:sz w:val="20"/>
                <w:szCs w:val="24"/>
              </w:rPr>
              <w:t>Other</w:t>
            </w:r>
          </w:p>
        </w:tc>
        <w:tc>
          <w:tcPr>
            <w:tcW w:w="1870" w:type="dxa"/>
            <w:gridSpan w:val="2"/>
            <w:shd w:val="clear" w:color="auto" w:fill="auto"/>
          </w:tcPr>
          <w:p w14:paraId="68477691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189C83C0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477725E1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  <w:tc>
          <w:tcPr>
            <w:tcW w:w="1870" w:type="dxa"/>
            <w:shd w:val="clear" w:color="auto" w:fill="auto"/>
          </w:tcPr>
          <w:p w14:paraId="40F50D5E" w14:textId="77777777" w:rsidR="003C1D7C" w:rsidRDefault="003C1D7C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  <w:tr w:rsidR="007F6859" w:rsidRPr="0077317E" w14:paraId="735E1AA9" w14:textId="77777777" w:rsidTr="0077317E">
        <w:trPr>
          <w:trHeight w:val="576"/>
        </w:trPr>
        <w:tc>
          <w:tcPr>
            <w:tcW w:w="9350" w:type="dxa"/>
            <w:gridSpan w:val="6"/>
            <w:shd w:val="clear" w:color="auto" w:fill="auto"/>
          </w:tcPr>
          <w:p w14:paraId="11226756" w14:textId="77777777" w:rsidR="007F6859" w:rsidRDefault="007F6859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  <w:r w:rsidRPr="00121362">
              <w:rPr>
                <w:rFonts w:ascii="Arial" w:eastAsia="Times New Roman" w:hAnsi="Arial"/>
                <w:sz w:val="20"/>
                <w:szCs w:val="24"/>
              </w:rPr>
              <w:t>If other, please provide comments…</w:t>
            </w:r>
          </w:p>
          <w:p w14:paraId="6FE305B0" w14:textId="77777777" w:rsidR="007F6859" w:rsidRDefault="007F6859" w:rsidP="007F6859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4"/>
              </w:rPr>
            </w:pPr>
          </w:p>
        </w:tc>
      </w:tr>
    </w:tbl>
    <w:p w14:paraId="7C31AA9F" w14:textId="77777777" w:rsidR="00571DE2" w:rsidRDefault="00571DE2" w:rsidP="00571DE2">
      <w:pPr>
        <w:spacing w:after="0" w:line="240" w:lineRule="auto"/>
        <w:rPr>
          <w:rFonts w:ascii="Arial" w:eastAsia="Times New Roman" w:hAnsi="Arial"/>
          <w:b/>
          <w:sz w:val="24"/>
          <w:szCs w:val="24"/>
        </w:rPr>
      </w:pPr>
    </w:p>
    <w:p w14:paraId="186B7EE4" w14:textId="77777777" w:rsidR="00571DE2" w:rsidRDefault="00571DE2" w:rsidP="00571DE2">
      <w:pPr>
        <w:spacing w:after="0" w:line="240" w:lineRule="auto"/>
        <w:rPr>
          <w:rFonts w:ascii="Arial" w:eastAsia="Times New Roman" w:hAnsi="Arial"/>
          <w:b/>
          <w:sz w:val="24"/>
          <w:szCs w:val="24"/>
        </w:rPr>
      </w:pPr>
    </w:p>
    <w:p w14:paraId="6EEF9E4F" w14:textId="77777777" w:rsidR="00D86689" w:rsidRPr="000E30B4" w:rsidRDefault="00D86689" w:rsidP="00D86689">
      <w:pPr>
        <w:spacing w:before="40" w:after="40" w:line="240" w:lineRule="auto"/>
        <w:rPr>
          <w:rFonts w:ascii="Arial" w:eastAsia="Times New Roman" w:hAnsi="Arial"/>
          <w:b/>
          <w:sz w:val="24"/>
          <w:szCs w:val="24"/>
        </w:rPr>
      </w:pPr>
      <w:r w:rsidRPr="000E30B4">
        <w:rPr>
          <w:rFonts w:ascii="Arial" w:eastAsia="Times New Roman" w:hAnsi="Arial"/>
          <w:b/>
          <w:sz w:val="24"/>
          <w:szCs w:val="24"/>
        </w:rPr>
        <w:t>Section AP.3</w:t>
      </w:r>
      <w:r w:rsidR="00487BD7">
        <w:rPr>
          <w:rFonts w:ascii="Arial" w:eastAsia="Times New Roman" w:hAnsi="Arial"/>
          <w:b/>
          <w:sz w:val="24"/>
          <w:szCs w:val="24"/>
        </w:rPr>
        <w:t xml:space="preserve"> (WHY)</w:t>
      </w:r>
      <w:r w:rsidRPr="000E30B4">
        <w:rPr>
          <w:rFonts w:ascii="Arial" w:eastAsia="Times New Roman" w:hAnsi="Arial"/>
          <w:b/>
          <w:sz w:val="24"/>
          <w:szCs w:val="24"/>
        </w:rPr>
        <w:t>: Who are the target beneficiaries addressed by your offer, and what is the expected impact?</w:t>
      </w:r>
    </w:p>
    <w:p w14:paraId="7999205A" w14:textId="77777777" w:rsidR="00D86689" w:rsidRPr="000E30B4" w:rsidRDefault="00D86689" w:rsidP="00D86689">
      <w:pPr>
        <w:spacing w:before="40" w:after="40" w:line="240" w:lineRule="auto"/>
        <w:rPr>
          <w:rFonts w:ascii="Arial" w:eastAsia="Times New Roman" w:hAnsi="Arial"/>
          <w:sz w:val="10"/>
          <w:szCs w:val="10"/>
        </w:rPr>
      </w:pPr>
    </w:p>
    <w:tbl>
      <w:tblPr>
        <w:tblW w:w="5000" w:type="pct"/>
        <w:tblInd w:w="18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1E0" w:firstRow="1" w:lastRow="1" w:firstColumn="1" w:lastColumn="1" w:noHBand="0" w:noVBand="0"/>
      </w:tblPr>
      <w:tblGrid>
        <w:gridCol w:w="9350"/>
      </w:tblGrid>
      <w:tr w:rsidR="00D86689" w:rsidRPr="0077317E" w14:paraId="68213A83" w14:textId="77777777" w:rsidTr="0077317E">
        <w:trPr>
          <w:trHeight w:val="75"/>
        </w:trPr>
        <w:tc>
          <w:tcPr>
            <w:tcW w:w="9350" w:type="dxa"/>
            <w:shd w:val="clear" w:color="auto" w:fill="EEECE1"/>
            <w:vAlign w:val="center"/>
          </w:tcPr>
          <w:p w14:paraId="027B0D04" w14:textId="77777777" w:rsidR="00FE3CE2" w:rsidRPr="000E30B4" w:rsidRDefault="00D63B27" w:rsidP="00D63B27">
            <w:pPr>
              <w:numPr>
                <w:ilvl w:val="0"/>
                <w:numId w:val="6"/>
              </w:numPr>
              <w:spacing w:before="40" w:after="40" w:line="240" w:lineRule="auto"/>
              <w:ind w:left="1566" w:hanging="1134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D63B27">
              <w:rPr>
                <w:rFonts w:ascii="Arial" w:eastAsia="Times New Roman" w:hAnsi="Arial"/>
                <w:b/>
                <w:sz w:val="20"/>
                <w:szCs w:val="16"/>
              </w:rPr>
              <w:t xml:space="preserve">What is the market and its size in the initially targeted primary market (which typically is the home market) and which market position </w:t>
            </w:r>
            <w:r w:rsidR="00FD22A7">
              <w:rPr>
                <w:rFonts w:ascii="Arial" w:eastAsia="Times New Roman" w:hAnsi="Arial"/>
                <w:b/>
                <w:sz w:val="20"/>
                <w:szCs w:val="16"/>
              </w:rPr>
              <w:t>d</w:t>
            </w:r>
            <w:r w:rsidRPr="00D63B27">
              <w:rPr>
                <w:rFonts w:ascii="Arial" w:eastAsia="Times New Roman" w:hAnsi="Arial"/>
                <w:b/>
                <w:sz w:val="20"/>
                <w:szCs w:val="16"/>
              </w:rPr>
              <w:t>o you expect to achieve in this market?</w:t>
            </w:r>
          </w:p>
          <w:p w14:paraId="45AF10B8" w14:textId="77777777" w:rsidR="00D86689" w:rsidRPr="000E30B4" w:rsidRDefault="00D86689" w:rsidP="00D63B27">
            <w:pPr>
              <w:spacing w:before="40" w:after="40" w:line="240" w:lineRule="auto"/>
              <w:ind w:left="360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(</w:t>
            </w:r>
            <w:proofErr w:type="gramStart"/>
            <w:r w:rsidR="000C7B4B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E</w:t>
            </w:r>
            <w:r w:rsidR="00D63B27" w:rsidRPr="00D63B27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.g.</w:t>
            </w:r>
            <w:proofErr w:type="gramEnd"/>
            <w:r w:rsidR="00D63B27" w:rsidRPr="00D63B27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target segments addressed, key </w:t>
            </w:r>
            <w:r w:rsidR="00D63B27" w:rsidRPr="00CF59B4">
              <w:rPr>
                <w:rFonts w:ascii="Arial" w:eastAsia="Times New Roman" w:hAnsi="Arial"/>
                <w:b/>
                <w:bCs/>
                <w:i/>
                <w:color w:val="595959"/>
                <w:sz w:val="16"/>
                <w:szCs w:val="24"/>
              </w:rPr>
              <w:t>quantitative</w:t>
            </w:r>
            <w:r w:rsidR="00D63B27" w:rsidRPr="00D63B27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figures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)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 </w:t>
            </w:r>
          </w:p>
        </w:tc>
      </w:tr>
      <w:tr w:rsidR="00D86689" w:rsidRPr="0077317E" w14:paraId="0C466B4E" w14:textId="77777777" w:rsidTr="0077317E">
        <w:tc>
          <w:tcPr>
            <w:tcW w:w="9350" w:type="dxa"/>
            <w:tcBorders>
              <w:bottom w:val="single" w:sz="4" w:space="0" w:color="A6A6A6"/>
            </w:tcBorders>
            <w:shd w:val="clear" w:color="auto" w:fill="auto"/>
          </w:tcPr>
          <w:p w14:paraId="5DCE91FF" w14:textId="77777777" w:rsidR="00D86689" w:rsidRPr="000E30B4" w:rsidRDefault="00D8668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58C3DEBE" w14:textId="77777777" w:rsidR="00D86689" w:rsidRDefault="00D8668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D450992" w14:textId="77777777" w:rsidR="009937CE" w:rsidRPr="000E30B4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0C8D0B1F" w14:textId="77777777" w:rsidR="00D86689" w:rsidRDefault="00D86689" w:rsidP="0057727A">
            <w:pPr>
              <w:spacing w:before="100" w:line="240" w:lineRule="auto"/>
              <w:ind w:left="432"/>
              <w:rPr>
                <w:rFonts w:ascii="Arial" w:eastAsia="Times New Roman" w:hAnsi="Arial"/>
                <w:sz w:val="18"/>
                <w:szCs w:val="24"/>
              </w:rPr>
            </w:pPr>
          </w:p>
          <w:p w14:paraId="19F05917" w14:textId="77777777" w:rsidR="00AA51E2" w:rsidRDefault="00AA51E2" w:rsidP="0057727A">
            <w:pPr>
              <w:spacing w:before="100" w:line="240" w:lineRule="auto"/>
              <w:ind w:left="432"/>
              <w:rPr>
                <w:rFonts w:ascii="Arial" w:eastAsia="Times New Roman" w:hAnsi="Arial"/>
                <w:sz w:val="18"/>
                <w:szCs w:val="24"/>
              </w:rPr>
            </w:pPr>
          </w:p>
          <w:p w14:paraId="34967D01" w14:textId="77777777" w:rsidR="00AA51E2" w:rsidRPr="000E30B4" w:rsidRDefault="00AA51E2" w:rsidP="0057727A">
            <w:pPr>
              <w:spacing w:before="100" w:line="240" w:lineRule="auto"/>
              <w:ind w:left="432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D86689" w:rsidRPr="0077317E" w14:paraId="17F2AF4C" w14:textId="77777777" w:rsidTr="0077317E">
        <w:trPr>
          <w:trHeight w:val="75"/>
        </w:trPr>
        <w:tc>
          <w:tcPr>
            <w:tcW w:w="9350" w:type="dxa"/>
            <w:shd w:val="clear" w:color="auto" w:fill="EEECE1"/>
            <w:vAlign w:val="center"/>
          </w:tcPr>
          <w:p w14:paraId="048F3DF2" w14:textId="424CF4A4" w:rsidR="00D86689" w:rsidRPr="000E30B4" w:rsidRDefault="00613F93" w:rsidP="00EE0EEC">
            <w:pPr>
              <w:numPr>
                <w:ilvl w:val="0"/>
                <w:numId w:val="6"/>
              </w:numPr>
              <w:spacing w:before="40" w:after="40" w:line="240" w:lineRule="auto"/>
              <w:ind w:left="1573" w:hanging="1065"/>
              <w:rPr>
                <w:rFonts w:ascii="Arial" w:eastAsia="Times New Roman" w:hAnsi="Arial"/>
                <w:b/>
                <w:sz w:val="18"/>
                <w:szCs w:val="24"/>
              </w:rPr>
            </w:pPr>
            <w:r>
              <w:rPr>
                <w:rFonts w:ascii="Arial" w:eastAsia="Times New Roman" w:hAnsi="Arial"/>
                <w:b/>
                <w:sz w:val="20"/>
                <w:szCs w:val="16"/>
              </w:rPr>
              <w:t>Describe your initially identified customers and your current level of engagement</w:t>
            </w:r>
          </w:p>
          <w:p w14:paraId="06481FA5" w14:textId="261EC658" w:rsidR="00D86689" w:rsidRPr="000E30B4" w:rsidRDefault="00613F93" w:rsidP="00FE3CE2">
            <w:pPr>
              <w:spacing w:before="40" w:after="40" w:line="240" w:lineRule="auto"/>
              <w:ind w:left="357"/>
              <w:rPr>
                <w:rFonts w:ascii="Arial" w:eastAsia="Times New Roman" w:hAnsi="Arial"/>
                <w:b/>
                <w:sz w:val="18"/>
                <w:szCs w:val="24"/>
              </w:rPr>
            </w:pP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I</w:t>
            </w:r>
            <w:r w:rsidR="00D86689"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ndicate who 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your customers</w:t>
            </w:r>
            <w:r w:rsidR="00D86689"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are and </w:t>
            </w:r>
            <w:r w:rsidR="007F2B4C"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what is </w:t>
            </w:r>
            <w:r w:rsidR="00D86689"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your engagement with them</w:t>
            </w:r>
            <w:r w:rsidR="000A06E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. Indicate their willingness to participate in the activity as reference customer</w:t>
            </w:r>
            <w:r w:rsidR="00E81009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, and whether they expressed potential interest in paying for the service</w:t>
            </w:r>
            <w:r w:rsidR="00487BD7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. </w:t>
            </w:r>
            <w:r w:rsidR="000C7B4B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N</w:t>
            </w:r>
            <w:r w:rsidR="00487BD7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ote that no formal letters are required at this stage</w:t>
            </w:r>
            <w:r w:rsidR="00D86689"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)</w:t>
            </w:r>
          </w:p>
        </w:tc>
      </w:tr>
      <w:tr w:rsidR="00D86689" w:rsidRPr="0077317E" w14:paraId="1F4788C1" w14:textId="77777777" w:rsidTr="0077317E">
        <w:tc>
          <w:tcPr>
            <w:tcW w:w="9350" w:type="dxa"/>
            <w:tcBorders>
              <w:bottom w:val="single" w:sz="4" w:space="0" w:color="A6A6A6"/>
            </w:tcBorders>
            <w:shd w:val="clear" w:color="auto" w:fill="auto"/>
          </w:tcPr>
          <w:p w14:paraId="543BAC7B" w14:textId="77777777" w:rsidR="00D86689" w:rsidRDefault="00D8668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1054DB87" w14:textId="77777777" w:rsidR="00AA51E2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227692A7" w14:textId="77777777" w:rsidR="00AA51E2" w:rsidRPr="000E30B4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39E4C485" w14:textId="77777777" w:rsidR="00D86689" w:rsidRPr="000E30B4" w:rsidRDefault="00D8668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1853F078" w14:textId="77777777" w:rsidR="00D86689" w:rsidRDefault="00D86689" w:rsidP="0057727A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  <w:p w14:paraId="673CF060" w14:textId="77777777" w:rsidR="009937CE" w:rsidRDefault="009937CE" w:rsidP="0057727A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  <w:p w14:paraId="27DE8957" w14:textId="77777777" w:rsidR="009937CE" w:rsidRPr="000E30B4" w:rsidRDefault="009937CE" w:rsidP="0057727A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D86689" w:rsidRPr="0077317E" w14:paraId="290A100F" w14:textId="77777777" w:rsidTr="0077317E">
        <w:trPr>
          <w:trHeight w:val="75"/>
        </w:trPr>
        <w:tc>
          <w:tcPr>
            <w:tcW w:w="9350" w:type="dxa"/>
            <w:shd w:val="clear" w:color="auto" w:fill="EEECE1"/>
            <w:vAlign w:val="center"/>
          </w:tcPr>
          <w:p w14:paraId="165605CB" w14:textId="77777777" w:rsidR="00D86689" w:rsidRPr="00E916B5" w:rsidRDefault="00D86689" w:rsidP="00FE3CE2">
            <w:pPr>
              <w:numPr>
                <w:ilvl w:val="0"/>
                <w:numId w:val="6"/>
              </w:numPr>
              <w:spacing w:before="40" w:after="40" w:line="240" w:lineRule="auto"/>
              <w:ind w:left="1546" w:hanging="1134"/>
              <w:rPr>
                <w:rFonts w:ascii="Arial" w:eastAsia="Times New Roman" w:hAnsi="Arial"/>
                <w:b/>
                <w:i/>
                <w:sz w:val="18"/>
                <w:szCs w:val="24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How does </w:t>
            </w:r>
            <w:r w:rsidR="007F2B4C" w:rsidRPr="000E30B4">
              <w:rPr>
                <w:rFonts w:ascii="Arial" w:eastAsia="Times New Roman" w:hAnsi="Arial"/>
                <w:b/>
                <w:sz w:val="20"/>
                <w:szCs w:val="16"/>
              </w:rPr>
              <w:t>the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 proposed product/service fit within your current business activities and your </w:t>
            </w:r>
            <w:r w:rsidR="007F2B4C" w:rsidRPr="000E30B4">
              <w:rPr>
                <w:rFonts w:ascii="Arial" w:eastAsia="Times New Roman" w:hAnsi="Arial"/>
                <w:b/>
                <w:sz w:val="20"/>
                <w:szCs w:val="16"/>
              </w:rPr>
              <w:t>mid-/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long-term strategy?</w:t>
            </w:r>
            <w:r w:rsidR="003E4BB2">
              <w:rPr>
                <w:rFonts w:ascii="Arial" w:eastAsia="Times New Roman" w:hAnsi="Arial"/>
                <w:b/>
                <w:sz w:val="20"/>
                <w:szCs w:val="16"/>
              </w:rPr>
              <w:t xml:space="preserve"> What is your motivation to undertake this activity?</w:t>
            </w:r>
          </w:p>
          <w:p w14:paraId="7D2900A1" w14:textId="77777777" w:rsidR="00E916B5" w:rsidRPr="00E916B5" w:rsidRDefault="00E916B5" w:rsidP="00E916B5">
            <w:pPr>
              <w:spacing w:before="40" w:after="40" w:line="240" w:lineRule="auto"/>
              <w:ind w:left="412"/>
              <w:rPr>
                <w:rFonts w:ascii="Arial" w:eastAsia="Times New Roman" w:hAnsi="Arial"/>
                <w:bCs/>
                <w:i/>
                <w:sz w:val="18"/>
                <w:szCs w:val="24"/>
              </w:rPr>
            </w:pPr>
            <w:r w:rsidRPr="00E916B5">
              <w:rPr>
                <w:rFonts w:ascii="Arial" w:eastAsia="Times New Roman" w:hAnsi="Arial"/>
                <w:bCs/>
                <w:i/>
                <w:sz w:val="16"/>
              </w:rPr>
              <w:t>How does this activity align with your overall business strategy</w:t>
            </w:r>
          </w:p>
        </w:tc>
      </w:tr>
      <w:tr w:rsidR="00D86689" w:rsidRPr="0077317E" w14:paraId="32EA57D4" w14:textId="77777777" w:rsidTr="0077317E">
        <w:tc>
          <w:tcPr>
            <w:tcW w:w="9350" w:type="dxa"/>
            <w:tcBorders>
              <w:bottom w:val="single" w:sz="4" w:space="0" w:color="A6A6A6"/>
            </w:tcBorders>
            <w:shd w:val="clear" w:color="auto" w:fill="auto"/>
          </w:tcPr>
          <w:p w14:paraId="0216D4C3" w14:textId="77777777" w:rsidR="00D86689" w:rsidRPr="000E30B4" w:rsidRDefault="00D8668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0ECF0FD" w14:textId="77777777" w:rsidR="00D86689" w:rsidRDefault="00D8668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5CE603EF" w14:textId="77777777" w:rsidR="00AA51E2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7F31D97D" w14:textId="77777777" w:rsidR="00AA51E2" w:rsidRPr="000E30B4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36717F4E" w14:textId="77777777" w:rsidR="00D86689" w:rsidRDefault="00D86689" w:rsidP="0057727A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  <w:p w14:paraId="3B2DA695" w14:textId="77777777" w:rsidR="009937CE" w:rsidRDefault="009937CE" w:rsidP="0057727A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  <w:p w14:paraId="615C7466" w14:textId="77777777" w:rsidR="009937CE" w:rsidRPr="000E30B4" w:rsidRDefault="009937CE" w:rsidP="0057727A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C57950" w:rsidRPr="0077317E" w14:paraId="704153E5" w14:textId="77777777" w:rsidTr="0077317E">
        <w:trPr>
          <w:trHeight w:val="75"/>
        </w:trPr>
        <w:tc>
          <w:tcPr>
            <w:tcW w:w="9350" w:type="dxa"/>
            <w:shd w:val="clear" w:color="auto" w:fill="EEECE1"/>
            <w:vAlign w:val="center"/>
          </w:tcPr>
          <w:p w14:paraId="633833A2" w14:textId="77777777" w:rsidR="00C57950" w:rsidRPr="00853713" w:rsidRDefault="00C57950" w:rsidP="00853713">
            <w:pPr>
              <w:spacing w:before="40" w:after="40" w:line="240" w:lineRule="auto"/>
              <w:ind w:left="437"/>
              <w:rPr>
                <w:rFonts w:ascii="Arial" w:eastAsia="Arial,Times New Roman" w:hAnsi="Arial" w:cs="Arial"/>
                <w:b/>
                <w:bCs/>
                <w:i/>
                <w:iCs/>
                <w:sz w:val="18"/>
                <w:szCs w:val="18"/>
              </w:rPr>
            </w:pPr>
            <w:r w:rsidRPr="00853713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lastRenderedPageBreak/>
              <w:t xml:space="preserve">AP.3.4 </w:t>
            </w:r>
            <w:r w:rsidR="0052362E" w:rsidRPr="00853713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 </w:t>
            </w:r>
            <w:r w:rsidR="0052362E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      </w:t>
            </w:r>
            <w:r w:rsidRPr="00853713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>Describe the prospective business model and the rationale for the decision…</w:t>
            </w:r>
          </w:p>
          <w:p w14:paraId="7E21C2F6" w14:textId="77777777" w:rsidR="00C57950" w:rsidRPr="00C57950" w:rsidRDefault="00C57950" w:rsidP="00EE0EEC">
            <w:pPr>
              <w:spacing w:before="40" w:after="40" w:line="240" w:lineRule="auto"/>
              <w:ind w:left="439" w:hanging="2"/>
              <w:rPr>
                <w:rFonts w:ascii="Arial" w:eastAsia="Times New Roman" w:hAnsi="Arial" w:cs="Arial"/>
                <w:b/>
                <w:sz w:val="18"/>
                <w:szCs w:val="24"/>
              </w:rPr>
            </w:pPr>
            <w:r w:rsidRPr="00C57950">
              <w:rPr>
                <w:rFonts w:ascii="Arial" w:eastAsia="Arial,Times New Roman" w:hAnsi="Arial" w:cs="Arial"/>
                <w:bCs/>
                <w:i/>
                <w:sz w:val="18"/>
              </w:rPr>
              <w:t>Software-as-a-Service, Platform-as-a-Service, Leasing, Advertising, Freemium, Project-based… and the underlying rationale…</w:t>
            </w:r>
          </w:p>
        </w:tc>
      </w:tr>
      <w:tr w:rsidR="00C57950" w:rsidRPr="0077317E" w14:paraId="5B821C30" w14:textId="77777777" w:rsidTr="0077317E">
        <w:tc>
          <w:tcPr>
            <w:tcW w:w="9350" w:type="dxa"/>
            <w:shd w:val="clear" w:color="auto" w:fill="auto"/>
            <w:vAlign w:val="center"/>
          </w:tcPr>
          <w:p w14:paraId="153C7433" w14:textId="77777777" w:rsidR="00C57950" w:rsidRDefault="00C57950" w:rsidP="009937CE">
            <w:pPr>
              <w:spacing w:after="0" w:line="240" w:lineRule="auto"/>
              <w:ind w:left="158"/>
              <w:rPr>
                <w:rFonts w:ascii="Times New Roman" w:eastAsia="Arial,Times New Roman" w:hAnsi="Times New Roman"/>
                <w:b/>
                <w:bCs/>
                <w:sz w:val="20"/>
                <w:szCs w:val="20"/>
              </w:rPr>
            </w:pPr>
          </w:p>
          <w:p w14:paraId="4B4293AE" w14:textId="77777777" w:rsidR="00C57950" w:rsidRDefault="00C57950" w:rsidP="009937CE">
            <w:pPr>
              <w:spacing w:after="0" w:line="240" w:lineRule="auto"/>
              <w:ind w:left="158"/>
              <w:rPr>
                <w:rFonts w:ascii="Times New Roman" w:eastAsia="Arial,Times New Roman" w:hAnsi="Times New Roman"/>
                <w:b/>
                <w:bCs/>
                <w:sz w:val="20"/>
                <w:szCs w:val="20"/>
              </w:rPr>
            </w:pPr>
          </w:p>
          <w:p w14:paraId="54285B2B" w14:textId="77777777" w:rsidR="00C57950" w:rsidRDefault="00C57950" w:rsidP="009937CE">
            <w:pPr>
              <w:spacing w:after="0" w:line="240" w:lineRule="auto"/>
              <w:ind w:left="158"/>
              <w:rPr>
                <w:rFonts w:ascii="Times New Roman" w:eastAsia="Arial,Times New Roman" w:hAnsi="Times New Roman"/>
                <w:b/>
                <w:bCs/>
                <w:sz w:val="20"/>
                <w:szCs w:val="20"/>
              </w:rPr>
            </w:pPr>
          </w:p>
          <w:p w14:paraId="2B3E5C1C" w14:textId="77777777" w:rsidR="00AA51E2" w:rsidRDefault="00AA51E2" w:rsidP="009937CE">
            <w:pPr>
              <w:spacing w:after="0" w:line="240" w:lineRule="auto"/>
              <w:ind w:left="158"/>
              <w:rPr>
                <w:rFonts w:ascii="Times New Roman" w:eastAsia="Arial,Times New Roman" w:hAnsi="Times New Roman"/>
                <w:b/>
                <w:bCs/>
                <w:sz w:val="20"/>
                <w:szCs w:val="20"/>
              </w:rPr>
            </w:pPr>
          </w:p>
          <w:p w14:paraId="12606FB2" w14:textId="77777777" w:rsidR="00AA51E2" w:rsidRPr="00A070A6" w:rsidRDefault="00AA51E2" w:rsidP="009937CE">
            <w:pPr>
              <w:spacing w:after="0" w:line="240" w:lineRule="auto"/>
              <w:ind w:left="158"/>
              <w:rPr>
                <w:rFonts w:ascii="Times New Roman" w:eastAsia="Arial,Times New Roman" w:hAnsi="Times New Roman"/>
                <w:b/>
                <w:bCs/>
                <w:sz w:val="20"/>
                <w:szCs w:val="20"/>
              </w:rPr>
            </w:pPr>
          </w:p>
          <w:p w14:paraId="18A9CB1F" w14:textId="77777777" w:rsidR="00C57950" w:rsidRDefault="00C57950" w:rsidP="00C57950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  <w:p w14:paraId="44E2145E" w14:textId="77777777" w:rsidR="009937CE" w:rsidRDefault="009937CE" w:rsidP="00C57950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  <w:p w14:paraId="30342527" w14:textId="77777777" w:rsidR="009937CE" w:rsidRPr="000E30B4" w:rsidRDefault="009937CE" w:rsidP="00C57950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C57950" w:rsidRPr="0077317E" w14:paraId="1196F831" w14:textId="77777777" w:rsidTr="0077317E">
        <w:tc>
          <w:tcPr>
            <w:tcW w:w="9350" w:type="dxa"/>
            <w:shd w:val="clear" w:color="auto" w:fill="EEECE1"/>
            <w:vAlign w:val="center"/>
          </w:tcPr>
          <w:p w14:paraId="2980412B" w14:textId="05ABDE1C" w:rsidR="00C57950" w:rsidRPr="00C57950" w:rsidRDefault="00E916B5" w:rsidP="00EE0EEC">
            <w:pPr>
              <w:spacing w:before="40" w:after="40" w:line="240" w:lineRule="auto"/>
              <w:ind w:left="1432" w:hanging="993"/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AP.3.5 </w:t>
            </w:r>
            <w:r w:rsidR="0052362E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     </w:t>
            </w:r>
            <w:commentRangeStart w:id="2"/>
            <w:r w:rsidR="0052362E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 </w:t>
            </w:r>
            <w:r w:rsidR="00C57950" w:rsidRPr="00C57950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 xml:space="preserve">Illustrate (with a diagram) and describe the service value chain, clearly indicating the interactions between all stakeholders involved in the service provision (service provider, component manufacturers, system integrators, connectivity providers, customers, regulators… as appropriate).  </w:t>
            </w:r>
            <w:r w:rsidR="009B576A">
              <w:rPr>
                <w:rFonts w:ascii="Arial" w:eastAsia="Arial,Times New Roman" w:hAnsi="Arial" w:cs="Arial"/>
                <w:b/>
                <w:bCs/>
                <w:sz w:val="20"/>
                <w:szCs w:val="20"/>
              </w:rPr>
              <w:t>Highlight any key partners.</w:t>
            </w:r>
            <w:commentRangeEnd w:id="2"/>
            <w:r w:rsidR="006D1CE9">
              <w:rPr>
                <w:rStyle w:val="CommentReference"/>
              </w:rPr>
              <w:commentReference w:id="2"/>
            </w:r>
          </w:p>
          <w:p w14:paraId="3850DF65" w14:textId="77777777" w:rsidR="00C57950" w:rsidRPr="00C57950" w:rsidRDefault="00C57950" w:rsidP="00C57950">
            <w:pPr>
              <w:spacing w:before="100" w:line="240" w:lineRule="auto"/>
              <w:ind w:left="124"/>
              <w:rPr>
                <w:rFonts w:ascii="Arial" w:eastAsia="Times New Roman" w:hAnsi="Arial" w:cs="Arial"/>
                <w:sz w:val="20"/>
                <w:szCs w:val="20"/>
              </w:rPr>
            </w:pPr>
            <w:r w:rsidRPr="00C57950">
              <w:rPr>
                <w:rFonts w:ascii="Arial" w:eastAsia="Arial,Times New Roman" w:hAnsi="Arial" w:cs="Arial"/>
                <w:bCs/>
                <w:i/>
                <w:sz w:val="18"/>
                <w:szCs w:val="18"/>
              </w:rPr>
              <w:t>It should be clear from the diagram which entities interact with whom and what they do/provide to each</w:t>
            </w:r>
            <w:r w:rsidR="0052362E">
              <w:rPr>
                <w:rFonts w:ascii="Arial" w:eastAsia="Arial,Times New Roman" w:hAnsi="Arial" w:cs="Arial"/>
                <w:bCs/>
                <w:i/>
                <w:sz w:val="18"/>
                <w:szCs w:val="18"/>
              </w:rPr>
              <w:t xml:space="preserve"> </w:t>
            </w:r>
            <w:r w:rsidRPr="00C57950">
              <w:rPr>
                <w:rFonts w:ascii="Arial" w:eastAsia="Arial,Times New Roman" w:hAnsi="Arial" w:cs="Arial"/>
                <w:bCs/>
                <w:i/>
                <w:sz w:val="18"/>
                <w:szCs w:val="18"/>
              </w:rPr>
              <w:t>other.</w:t>
            </w:r>
          </w:p>
        </w:tc>
      </w:tr>
      <w:tr w:rsidR="00C57950" w:rsidRPr="0077317E" w14:paraId="2648C0D8" w14:textId="77777777" w:rsidTr="0077317E">
        <w:tc>
          <w:tcPr>
            <w:tcW w:w="9350" w:type="dxa"/>
            <w:tcBorders>
              <w:bottom w:val="single" w:sz="4" w:space="0" w:color="A6A6A6"/>
            </w:tcBorders>
            <w:shd w:val="clear" w:color="auto" w:fill="auto"/>
            <w:vAlign w:val="center"/>
          </w:tcPr>
          <w:p w14:paraId="67BC22C0" w14:textId="77777777" w:rsidR="00C57950" w:rsidRPr="00A070A6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378E0D5F" w14:textId="7ABD8C50" w:rsidR="00C57950" w:rsidRDefault="000F7C98" w:rsidP="00C57950">
            <w:pPr>
              <w:spacing w:before="100" w:line="240" w:lineRule="auto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  <w:r>
              <w:rPr>
                <w:noProof/>
              </w:rPr>
              <w:drawing>
                <wp:anchor distT="0" distB="0" distL="114300" distR="114300" simplePos="0" relativeHeight="251657216" behindDoc="0" locked="0" layoutInCell="1" allowOverlap="1" wp14:anchorId="38494FDD" wp14:editId="14862EC9">
                  <wp:simplePos x="0" y="0"/>
                  <wp:positionH relativeFrom="column">
                    <wp:posOffset>568960</wp:posOffset>
                  </wp:positionH>
                  <wp:positionV relativeFrom="paragraph">
                    <wp:posOffset>270510</wp:posOffset>
                  </wp:positionV>
                  <wp:extent cx="4572000" cy="2543175"/>
                  <wp:effectExtent l="19050" t="19050" r="0" b="9525"/>
                  <wp:wrapSquare wrapText="bothSides"/>
                  <wp:docPr id="1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6389" b="83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0" cy="2543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FA3C562" w14:textId="77777777" w:rsidR="00C57950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28D83292" w14:textId="41291071" w:rsidR="00C57950" w:rsidRDefault="000F7C98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6F89AB80" wp14:editId="4B3B689C">
                      <wp:simplePos x="0" y="0"/>
                      <wp:positionH relativeFrom="column">
                        <wp:posOffset>2346960</wp:posOffset>
                      </wp:positionH>
                      <wp:positionV relativeFrom="paragraph">
                        <wp:posOffset>81915</wp:posOffset>
                      </wp:positionV>
                      <wp:extent cx="1323975" cy="304800"/>
                      <wp:effectExtent l="0" t="381000" r="0" b="361950"/>
                      <wp:wrapNone/>
                      <wp:docPr id="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 rot="19400495">
                                <a:off x="0" y="0"/>
                                <a:ext cx="13239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00"/>
                              </a:solidFill>
                              <a:ln w="6350">
                                <a:solidFill>
                                  <a:srgbClr val="FF0000"/>
                                </a:solidFill>
                              </a:ln>
                              <a:effectLst/>
                            </wps:spPr>
                            <wps:txbx>
                              <w:txbxContent>
                                <w:p w14:paraId="772F70C9" w14:textId="77777777" w:rsidR="00C57950" w:rsidRPr="00457C17" w:rsidRDefault="00C57950" w:rsidP="003D570B">
                                  <w:pPr>
                                    <w:jc w:val="center"/>
                                    <w:rPr>
                                      <w:color w:val="FF0000"/>
                                    </w:rPr>
                                  </w:pPr>
                                  <w:r w:rsidRPr="00457C17">
                                    <w:rPr>
                                      <w:b/>
                                      <w:bCs/>
                                      <w:color w:val="FF0000"/>
                                    </w:rPr>
                                    <w:t>EXAMPL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F89AB80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84.8pt;margin-top:6.45pt;width:104.25pt;height:24pt;rotation:-2402446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" fillcolor="yellow" strokecolor="red" strokeweight=".5pt">
                      <v:path arrowok="t"/>
                      <v:textbox>
                        <w:txbxContent>
                          <w:p w14:paraId="772F70C9" w14:textId="77777777" w:rsidR="00C57950" w:rsidRPr="00457C17" w:rsidRDefault="00C57950" w:rsidP="003D570B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 w:rsidRPr="00457C17">
                              <w:rPr>
                                <w:b/>
                                <w:bCs/>
                                <w:color w:val="FF0000"/>
                              </w:rPr>
                              <w:t>EXAMPL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918C915" w14:textId="77777777" w:rsidR="00C57950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16E6ED65" w14:textId="77777777" w:rsidR="00C57950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342DE919" w14:textId="77777777" w:rsidR="00C57950" w:rsidRPr="00A070A6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605440C4" w14:textId="77777777" w:rsidR="00C57950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1B45937F" w14:textId="77777777" w:rsidR="00C57950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57381F04" w14:textId="77777777" w:rsidR="00C57950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1F0AB8EB" w14:textId="77777777" w:rsidR="00C57950" w:rsidRDefault="00C57950" w:rsidP="00C57950">
            <w:pPr>
              <w:spacing w:before="100" w:line="240" w:lineRule="auto"/>
              <w:ind w:left="124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7964C863" w14:textId="77777777" w:rsidR="00C57950" w:rsidRDefault="00C57950" w:rsidP="00C57950">
            <w:pPr>
              <w:spacing w:before="100" w:line="240" w:lineRule="auto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2A6886EF" w14:textId="77777777" w:rsidR="009B576A" w:rsidRDefault="009B576A" w:rsidP="00C57950">
            <w:pPr>
              <w:spacing w:before="100" w:line="240" w:lineRule="auto"/>
              <w:rPr>
                <w:rFonts w:ascii="Times New Roman" w:eastAsia="Times New Roman" w:hAnsi="Times New Roman"/>
                <w:b/>
                <w:sz w:val="20"/>
                <w:szCs w:val="16"/>
              </w:rPr>
            </w:pPr>
          </w:p>
          <w:p w14:paraId="070D5A2A" w14:textId="77777777" w:rsidR="00C57950" w:rsidRPr="000E30B4" w:rsidRDefault="00C57950" w:rsidP="00C57950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</w:tc>
      </w:tr>
      <w:tr w:rsidR="00C57950" w:rsidRPr="0077317E" w14:paraId="34C90AFA" w14:textId="77777777" w:rsidTr="0077317E">
        <w:trPr>
          <w:trHeight w:val="75"/>
        </w:trPr>
        <w:tc>
          <w:tcPr>
            <w:tcW w:w="9350" w:type="dxa"/>
            <w:shd w:val="clear" w:color="auto" w:fill="EEECE1"/>
            <w:vAlign w:val="center"/>
          </w:tcPr>
          <w:p w14:paraId="501AF22A" w14:textId="77777777" w:rsidR="00C57950" w:rsidRPr="000E30B4" w:rsidRDefault="003B58EF" w:rsidP="003B58EF">
            <w:pPr>
              <w:spacing w:before="40" w:after="40" w:line="240" w:lineRule="auto"/>
              <w:ind w:left="360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>
              <w:rPr>
                <w:rFonts w:ascii="Arial" w:eastAsia="Times New Roman" w:hAnsi="Arial"/>
                <w:b/>
                <w:sz w:val="20"/>
                <w:szCs w:val="16"/>
              </w:rPr>
              <w:t xml:space="preserve">AP3.6      </w:t>
            </w:r>
            <w:r w:rsidR="00C57950"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When do you plan to enter the market with the proposed product / service?   </w:t>
            </w:r>
            <w:r w:rsidR="00C57950" w:rsidRPr="000E30B4">
              <w:rPr>
                <w:rFonts w:ascii="Arial" w:eastAsia="Times New Roman" w:hAnsi="Arial"/>
                <w:b/>
                <w:sz w:val="20"/>
                <w:szCs w:val="16"/>
              </w:rPr>
              <w:br/>
              <w:t>How do you plan to bring the activity results to commercial exploitation?</w:t>
            </w:r>
          </w:p>
        </w:tc>
      </w:tr>
      <w:tr w:rsidR="00C57950" w:rsidRPr="0077317E" w14:paraId="273BDAA2" w14:textId="77777777" w:rsidTr="0077317E">
        <w:tc>
          <w:tcPr>
            <w:tcW w:w="9350" w:type="dxa"/>
            <w:shd w:val="clear" w:color="auto" w:fill="auto"/>
          </w:tcPr>
          <w:p w14:paraId="1FB6EADE" w14:textId="77777777" w:rsidR="00C57950" w:rsidRDefault="00C57950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75D1C84" w14:textId="77777777" w:rsidR="00AA51E2" w:rsidRDefault="00AA51E2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5A1BD3EF" w14:textId="77777777" w:rsidR="00AA51E2" w:rsidRPr="000E30B4" w:rsidRDefault="00AA51E2" w:rsidP="00AA51E2">
            <w:pPr>
              <w:spacing w:after="0" w:line="240" w:lineRule="auto"/>
              <w:rPr>
                <w:rFonts w:ascii="Arial" w:eastAsia="Times New Roman" w:hAnsi="Arial"/>
                <w:sz w:val="20"/>
                <w:szCs w:val="20"/>
              </w:rPr>
            </w:pPr>
          </w:p>
          <w:p w14:paraId="789E6BCF" w14:textId="77777777" w:rsidR="00C57950" w:rsidRPr="000E30B4" w:rsidRDefault="00C57950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709AEB4B" w14:textId="77777777" w:rsidR="00C57950" w:rsidRDefault="00C57950" w:rsidP="00C57950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  <w:p w14:paraId="02418945" w14:textId="77777777" w:rsidR="009937CE" w:rsidRPr="000E30B4" w:rsidRDefault="009937CE" w:rsidP="00C57950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C57950" w:rsidRPr="0077317E" w14:paraId="539EB79F" w14:textId="77777777" w:rsidTr="0077317E">
        <w:tc>
          <w:tcPr>
            <w:tcW w:w="9350" w:type="dxa"/>
            <w:shd w:val="clear" w:color="auto" w:fill="EEECE1"/>
          </w:tcPr>
          <w:p w14:paraId="3E3F4608" w14:textId="77777777" w:rsidR="00C57950" w:rsidRPr="000E30B4" w:rsidRDefault="003B58EF" w:rsidP="003B58EF">
            <w:pPr>
              <w:spacing w:before="40" w:after="40" w:line="240" w:lineRule="auto"/>
              <w:ind w:left="360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>
              <w:rPr>
                <w:rFonts w:ascii="Arial" w:eastAsia="Times New Roman" w:hAnsi="Arial"/>
                <w:b/>
                <w:sz w:val="20"/>
                <w:szCs w:val="16"/>
              </w:rPr>
              <w:lastRenderedPageBreak/>
              <w:t xml:space="preserve">AP3.7    </w:t>
            </w:r>
            <w:r w:rsidR="00C57950" w:rsidRPr="009B4DFD">
              <w:rPr>
                <w:rFonts w:ascii="Arial" w:eastAsia="Times New Roman" w:hAnsi="Arial"/>
                <w:b/>
                <w:sz w:val="20"/>
                <w:szCs w:val="16"/>
              </w:rPr>
              <w:t>What economic benefits is the product / service expected to deliver to those inside the consortium and over what timescale?</w:t>
            </w:r>
          </w:p>
          <w:p w14:paraId="1C6E6ED6" w14:textId="77777777" w:rsidR="00C57950" w:rsidRPr="000E30B4" w:rsidRDefault="00C57950" w:rsidP="00C57950">
            <w:pPr>
              <w:spacing w:before="40" w:after="40" w:line="240" w:lineRule="auto"/>
              <w:ind w:left="290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(</w:t>
            </w:r>
            <w:r w:rsidRPr="009B4DFD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Describe the expected benefits for you and your consortium partners if applicable, </w:t>
            </w:r>
            <w:proofErr w:type="gramStart"/>
            <w:r w:rsidRPr="009B4DFD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e.g.</w:t>
            </w:r>
            <w:proofErr w:type="gramEnd"/>
            <w:r w:rsidRPr="009B4DFD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jobs created, revenues generated, scale up plans</w:t>
            </w: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.</w:t>
            </w:r>
            <w:r w:rsidRPr="009B4DFD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)</w:t>
            </w:r>
          </w:p>
        </w:tc>
      </w:tr>
      <w:tr w:rsidR="00C57950" w:rsidRPr="0077317E" w14:paraId="47164DB4" w14:textId="77777777" w:rsidTr="0077317E">
        <w:tc>
          <w:tcPr>
            <w:tcW w:w="9350" w:type="dxa"/>
            <w:tcBorders>
              <w:bottom w:val="single" w:sz="4" w:space="0" w:color="A6A6A6"/>
            </w:tcBorders>
            <w:shd w:val="clear" w:color="auto" w:fill="auto"/>
          </w:tcPr>
          <w:p w14:paraId="0AF72B3A" w14:textId="77777777" w:rsidR="00C57950" w:rsidRPr="000E30B4" w:rsidRDefault="00C57950" w:rsidP="00C57950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7420917" w14:textId="77777777" w:rsidR="00C57950" w:rsidRPr="000E30B4" w:rsidRDefault="00C57950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4B6399F6" w14:textId="77777777" w:rsidR="00C57950" w:rsidRPr="000E30B4" w:rsidRDefault="00C57950" w:rsidP="00C57950">
            <w:pPr>
              <w:spacing w:before="100" w:line="240" w:lineRule="auto"/>
              <w:ind w:left="124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</w:tbl>
    <w:p w14:paraId="3DAFDC57" w14:textId="77777777" w:rsidR="00571DE2" w:rsidRDefault="00571DE2" w:rsidP="00571DE2">
      <w:pPr>
        <w:spacing w:after="0" w:line="240" w:lineRule="auto"/>
        <w:rPr>
          <w:rFonts w:ascii="Arial" w:eastAsia="Times New Roman" w:hAnsi="Arial"/>
          <w:b/>
          <w:sz w:val="24"/>
          <w:szCs w:val="24"/>
        </w:rPr>
      </w:pPr>
    </w:p>
    <w:p w14:paraId="1EA4C94D" w14:textId="77777777" w:rsidR="00571DE2" w:rsidRDefault="00571DE2" w:rsidP="00571DE2">
      <w:pPr>
        <w:spacing w:after="0" w:line="240" w:lineRule="auto"/>
        <w:rPr>
          <w:rFonts w:ascii="Arial" w:eastAsia="Times New Roman" w:hAnsi="Arial"/>
          <w:b/>
          <w:sz w:val="24"/>
          <w:szCs w:val="24"/>
        </w:rPr>
      </w:pPr>
    </w:p>
    <w:p w14:paraId="32CB64B1" w14:textId="77777777" w:rsidR="00D86689" w:rsidRPr="000E30B4" w:rsidRDefault="00D86689" w:rsidP="00D86689">
      <w:pPr>
        <w:spacing w:before="40" w:after="40" w:line="240" w:lineRule="auto"/>
        <w:rPr>
          <w:rFonts w:ascii="Arial" w:eastAsia="Times New Roman" w:hAnsi="Arial"/>
          <w:b/>
          <w:sz w:val="24"/>
          <w:szCs w:val="24"/>
        </w:rPr>
      </w:pPr>
      <w:r w:rsidRPr="000E30B4">
        <w:rPr>
          <w:rFonts w:ascii="Arial" w:eastAsia="Times New Roman" w:hAnsi="Arial"/>
          <w:b/>
          <w:sz w:val="24"/>
          <w:szCs w:val="24"/>
        </w:rPr>
        <w:t>Section AP.4</w:t>
      </w:r>
      <w:r w:rsidR="00487BD7">
        <w:rPr>
          <w:rFonts w:ascii="Arial" w:eastAsia="Times New Roman" w:hAnsi="Arial"/>
          <w:b/>
          <w:sz w:val="24"/>
          <w:szCs w:val="24"/>
        </w:rPr>
        <w:t xml:space="preserve"> (HOW)</w:t>
      </w:r>
      <w:r w:rsidRPr="000E30B4">
        <w:rPr>
          <w:rFonts w:ascii="Arial" w:eastAsia="Times New Roman" w:hAnsi="Arial"/>
          <w:b/>
          <w:sz w:val="24"/>
          <w:szCs w:val="24"/>
        </w:rPr>
        <w:t>: How do you intend to implement</w:t>
      </w:r>
      <w:r w:rsidRPr="000E30B4">
        <w:rPr>
          <w:rFonts w:ascii="Arial" w:eastAsia="Times New Roman" w:hAnsi="Arial"/>
          <w:b/>
          <w:vanish/>
          <w:sz w:val="24"/>
          <w:szCs w:val="24"/>
        </w:rPr>
        <w:t>Who are the target beneficiaries addressed by your offer, and what is the expected impact</w:t>
      </w:r>
      <w:r w:rsidRPr="000E30B4">
        <w:rPr>
          <w:rFonts w:ascii="Arial" w:eastAsia="Times New Roman" w:hAnsi="Arial"/>
          <w:b/>
          <w:sz w:val="24"/>
          <w:szCs w:val="24"/>
        </w:rPr>
        <w:t>?</w:t>
      </w:r>
    </w:p>
    <w:p w14:paraId="3FE2AC59" w14:textId="77777777" w:rsidR="00D86689" w:rsidRPr="000E30B4" w:rsidRDefault="00D86689" w:rsidP="00D86689">
      <w:pPr>
        <w:spacing w:before="40" w:after="40" w:line="240" w:lineRule="auto"/>
        <w:rPr>
          <w:rFonts w:ascii="Arial" w:eastAsia="Times New Roman" w:hAnsi="Arial"/>
          <w:sz w:val="10"/>
          <w:szCs w:val="10"/>
        </w:rPr>
      </w:pPr>
    </w:p>
    <w:tbl>
      <w:tblPr>
        <w:tblW w:w="5000" w:type="pct"/>
        <w:tblInd w:w="18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1E0" w:firstRow="1" w:lastRow="1" w:firstColumn="1" w:lastColumn="1" w:noHBand="0" w:noVBand="0"/>
      </w:tblPr>
      <w:tblGrid>
        <w:gridCol w:w="1962"/>
        <w:gridCol w:w="1154"/>
        <w:gridCol w:w="972"/>
        <w:gridCol w:w="2145"/>
        <w:gridCol w:w="3117"/>
      </w:tblGrid>
      <w:tr w:rsidR="00D86689" w:rsidRPr="0077317E" w14:paraId="05024B4B" w14:textId="77777777" w:rsidTr="0077317E">
        <w:trPr>
          <w:trHeight w:val="75"/>
        </w:trPr>
        <w:tc>
          <w:tcPr>
            <w:tcW w:w="9350" w:type="dxa"/>
            <w:gridSpan w:val="5"/>
            <w:shd w:val="clear" w:color="auto" w:fill="EEECE1"/>
            <w:vAlign w:val="center"/>
          </w:tcPr>
          <w:p w14:paraId="75FAA832" w14:textId="77777777" w:rsidR="00D86689" w:rsidRPr="000E30B4" w:rsidRDefault="00D86689" w:rsidP="0057727A">
            <w:pPr>
              <w:numPr>
                <w:ilvl w:val="0"/>
                <w:numId w:val="7"/>
              </w:numPr>
              <w:spacing w:before="40" w:after="40" w:line="240" w:lineRule="auto"/>
              <w:outlineLvl w:val="1"/>
              <w:rPr>
                <w:rFonts w:ascii="Arial" w:eastAsia="Times New Roman" w:hAnsi="Arial"/>
                <w:b/>
                <w:sz w:val="20"/>
                <w:szCs w:val="16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What is the starting point </w:t>
            </w:r>
            <w:r w:rsidR="009839DC" w:rsidRPr="009839DC">
              <w:rPr>
                <w:rFonts w:ascii="Arial" w:eastAsia="Times New Roman" w:hAnsi="Arial"/>
                <w:b/>
                <w:sz w:val="20"/>
                <w:szCs w:val="16"/>
                <w:u w:val="single"/>
              </w:rPr>
              <w:t>before</w:t>
            </w:r>
            <w:r w:rsidR="000D5DA4">
              <w:rPr>
                <w:rFonts w:ascii="Arial" w:eastAsia="Times New Roman" w:hAnsi="Arial"/>
                <w:b/>
                <w:sz w:val="20"/>
                <w:szCs w:val="16"/>
              </w:rPr>
              <w:t xml:space="preserve"> you start the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 activity</w:t>
            </w:r>
            <w:r w:rsidR="000D5DA4">
              <w:rPr>
                <w:rFonts w:ascii="Arial" w:eastAsia="Times New Roman" w:hAnsi="Arial"/>
                <w:b/>
                <w:sz w:val="20"/>
                <w:szCs w:val="16"/>
              </w:rPr>
              <w:t xml:space="preserve"> you propose</w:t>
            </w:r>
            <w:r w:rsidR="0052362E">
              <w:rPr>
                <w:rFonts w:ascii="Arial" w:eastAsia="Times New Roman" w:hAnsi="Arial"/>
                <w:b/>
                <w:sz w:val="20"/>
                <w:szCs w:val="16"/>
              </w:rPr>
              <w:t xml:space="preserve"> and the target </w:t>
            </w:r>
            <w:r w:rsidR="002657AE">
              <w:rPr>
                <w:rFonts w:ascii="Arial" w:eastAsia="Times New Roman" w:hAnsi="Arial"/>
                <w:b/>
                <w:sz w:val="20"/>
                <w:szCs w:val="16"/>
              </w:rPr>
              <w:t>end point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?</w:t>
            </w:r>
          </w:p>
          <w:p w14:paraId="2C138C83" w14:textId="77777777" w:rsidR="00D86689" w:rsidRPr="003E4BB2" w:rsidRDefault="003E4BB2" w:rsidP="00BB7623">
            <w:pPr>
              <w:spacing w:before="40" w:after="40" w:line="240" w:lineRule="auto"/>
              <w:ind w:left="431" w:hanging="141"/>
              <w:rPr>
                <w:rFonts w:ascii="Arial" w:eastAsia="Times New Roman" w:hAnsi="Arial" w:cs="Arial"/>
                <w:sz w:val="18"/>
                <w:szCs w:val="24"/>
              </w:rPr>
            </w:pPr>
            <w:r w:rsidRPr="003E4BB2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      (e.g., idea, prototype, existing product, existing service, results from other activities, discussions with potential users). With regards to any technical development, describe </w:t>
            </w:r>
            <w:r w:rsidR="00165461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the product features including </w:t>
            </w:r>
            <w:r w:rsidRPr="003E4BB2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which components exist or are to be developed (and associated start and end </w:t>
            </w:r>
            <w:r w:rsidR="003227BF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Service / </w:t>
            </w:r>
            <w:r w:rsidRPr="003E4BB2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>Technology Readiness Levels</w:t>
            </w:r>
            <w:r w:rsidR="003227BF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 (SRL/TRL)</w:t>
            </w:r>
            <w:r w:rsidRPr="003E4BB2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>, as applicable)</w:t>
            </w:r>
            <w:r w:rsidR="003227BF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. See </w:t>
            </w:r>
            <w:hyperlink r:id="rId19" w:history="1">
              <w:r w:rsidR="005F2B60" w:rsidRPr="0077317E">
                <w:rPr>
                  <w:rStyle w:val="Hyperlink"/>
                  <w:sz w:val="16"/>
                  <w:szCs w:val="16"/>
                </w:rPr>
                <w:t>TRL Definitions in ARTES Core Competitiveness (esa.int)</w:t>
              </w:r>
            </w:hyperlink>
            <w:r w:rsidR="005F2B60" w:rsidRPr="00853713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 </w:t>
            </w:r>
            <w:r w:rsidR="003227BF" w:rsidRPr="00853713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for </w:t>
            </w:r>
            <w:r w:rsidR="003227BF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>SRL/TRL scales.</w:t>
            </w:r>
            <w:r w:rsidR="005F2B60">
              <w:rPr>
                <w:rFonts w:ascii="Arial" w:eastAsia="Arial,Times New Roman" w:hAnsi="Arial" w:cs="Arial"/>
                <w:i/>
                <w:iCs/>
                <w:sz w:val="16"/>
                <w:szCs w:val="16"/>
              </w:rPr>
              <w:t xml:space="preserve"> </w:t>
            </w:r>
          </w:p>
        </w:tc>
      </w:tr>
      <w:tr w:rsidR="00D86689" w:rsidRPr="0077317E" w14:paraId="6B62A7B9" w14:textId="77777777" w:rsidTr="0077317E">
        <w:tc>
          <w:tcPr>
            <w:tcW w:w="9350" w:type="dxa"/>
            <w:gridSpan w:val="5"/>
            <w:tcBorders>
              <w:bottom w:val="single" w:sz="4" w:space="0" w:color="A6A6A6"/>
            </w:tcBorders>
            <w:shd w:val="clear" w:color="auto" w:fill="auto"/>
          </w:tcPr>
          <w:p w14:paraId="440F3D95" w14:textId="77777777" w:rsidR="00D86689" w:rsidRPr="000E30B4" w:rsidRDefault="00D86689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17BA65F5" w14:textId="77777777" w:rsidR="00D86689" w:rsidRPr="000E30B4" w:rsidRDefault="00D86689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4E61FE6" w14:textId="77777777" w:rsidR="00D86689" w:rsidRPr="000E30B4" w:rsidRDefault="00D86689" w:rsidP="0057727A">
            <w:pPr>
              <w:spacing w:before="100" w:line="240" w:lineRule="auto"/>
              <w:ind w:left="432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3227BF" w:rsidRPr="0077317E" w14:paraId="5ABD255B" w14:textId="77777777" w:rsidTr="0077317E">
        <w:tc>
          <w:tcPr>
            <w:tcW w:w="311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42C956FF" w14:textId="77777777" w:rsidR="003227BF" w:rsidRPr="003227BF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0"/>
              </w:rPr>
            </w:pPr>
            <w:r w:rsidRPr="003227BF">
              <w:rPr>
                <w:rFonts w:ascii="Arial" w:eastAsia="Times New Roman" w:hAnsi="Arial"/>
                <w:b/>
                <w:bCs/>
                <w:sz w:val="20"/>
                <w:szCs w:val="20"/>
              </w:rPr>
              <w:t>Product/Service Components</w:t>
            </w:r>
          </w:p>
        </w:tc>
        <w:tc>
          <w:tcPr>
            <w:tcW w:w="3117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411B58F7" w14:textId="77777777" w:rsidR="003227BF" w:rsidRPr="003227BF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0"/>
              </w:rPr>
            </w:pPr>
            <w:r w:rsidRPr="003227BF">
              <w:rPr>
                <w:rFonts w:ascii="Arial" w:eastAsia="Times New Roman" w:hAnsi="Arial"/>
                <w:b/>
                <w:bCs/>
                <w:sz w:val="20"/>
                <w:szCs w:val="20"/>
              </w:rPr>
              <w:t>Starting SRL/TRL</w:t>
            </w:r>
          </w:p>
        </w:tc>
        <w:tc>
          <w:tcPr>
            <w:tcW w:w="3117" w:type="dxa"/>
            <w:tcBorders>
              <w:bottom w:val="single" w:sz="4" w:space="0" w:color="A6A6A6"/>
            </w:tcBorders>
            <w:shd w:val="clear" w:color="auto" w:fill="auto"/>
          </w:tcPr>
          <w:p w14:paraId="5130DDE3" w14:textId="77777777" w:rsidR="003227BF" w:rsidRPr="003227BF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0"/>
              </w:rPr>
            </w:pPr>
            <w:r w:rsidRPr="003227BF">
              <w:rPr>
                <w:rFonts w:ascii="Arial" w:eastAsia="Times New Roman" w:hAnsi="Arial"/>
                <w:b/>
                <w:bCs/>
                <w:sz w:val="20"/>
                <w:szCs w:val="20"/>
              </w:rPr>
              <w:t>End SRL/TRL</w:t>
            </w:r>
          </w:p>
        </w:tc>
      </w:tr>
      <w:tr w:rsidR="003227BF" w:rsidRPr="0077317E" w14:paraId="03FBE7CA" w14:textId="77777777" w:rsidTr="0077317E">
        <w:tc>
          <w:tcPr>
            <w:tcW w:w="311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254EF05F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3117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60683DF5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3117" w:type="dxa"/>
            <w:tcBorders>
              <w:bottom w:val="single" w:sz="4" w:space="0" w:color="A6A6A6"/>
            </w:tcBorders>
            <w:shd w:val="clear" w:color="auto" w:fill="auto"/>
          </w:tcPr>
          <w:p w14:paraId="1A1DCADB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</w:tr>
      <w:tr w:rsidR="003227BF" w:rsidRPr="0077317E" w14:paraId="3ADBD59B" w14:textId="77777777" w:rsidTr="0077317E">
        <w:tc>
          <w:tcPr>
            <w:tcW w:w="311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71F7D4A5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3117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4BA5BAD9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3117" w:type="dxa"/>
            <w:tcBorders>
              <w:bottom w:val="single" w:sz="4" w:space="0" w:color="A6A6A6"/>
            </w:tcBorders>
            <w:shd w:val="clear" w:color="auto" w:fill="auto"/>
          </w:tcPr>
          <w:p w14:paraId="2FFDE8E1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</w:tr>
      <w:tr w:rsidR="003227BF" w:rsidRPr="0077317E" w14:paraId="1F8EE5F9" w14:textId="77777777" w:rsidTr="0077317E">
        <w:tc>
          <w:tcPr>
            <w:tcW w:w="311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1E9E7B4B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3117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40ECB9DF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3117" w:type="dxa"/>
            <w:tcBorders>
              <w:bottom w:val="single" w:sz="4" w:space="0" w:color="A6A6A6"/>
            </w:tcBorders>
            <w:shd w:val="clear" w:color="auto" w:fill="auto"/>
          </w:tcPr>
          <w:p w14:paraId="54A380BE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</w:tr>
      <w:tr w:rsidR="003227BF" w:rsidRPr="0077317E" w14:paraId="771BE737" w14:textId="77777777" w:rsidTr="0077317E">
        <w:tc>
          <w:tcPr>
            <w:tcW w:w="311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481938FB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3117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0AABBF84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3117" w:type="dxa"/>
            <w:tcBorders>
              <w:bottom w:val="single" w:sz="4" w:space="0" w:color="A6A6A6"/>
            </w:tcBorders>
            <w:shd w:val="clear" w:color="auto" w:fill="auto"/>
          </w:tcPr>
          <w:p w14:paraId="79DEE59E" w14:textId="77777777" w:rsidR="003227BF" w:rsidRPr="000E30B4" w:rsidRDefault="003227BF" w:rsidP="0057727A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</w:tr>
      <w:tr w:rsidR="00D86689" w:rsidRPr="0077317E" w14:paraId="78669F93" w14:textId="77777777" w:rsidTr="0077317E">
        <w:trPr>
          <w:trHeight w:val="75"/>
        </w:trPr>
        <w:tc>
          <w:tcPr>
            <w:tcW w:w="9350" w:type="dxa"/>
            <w:gridSpan w:val="5"/>
            <w:shd w:val="clear" w:color="auto" w:fill="EEECE1"/>
            <w:vAlign w:val="center"/>
          </w:tcPr>
          <w:p w14:paraId="04821CE6" w14:textId="77777777" w:rsidR="00D86689" w:rsidRPr="000E30B4" w:rsidRDefault="00D86689" w:rsidP="0057727A">
            <w:pPr>
              <w:numPr>
                <w:ilvl w:val="0"/>
                <w:numId w:val="7"/>
              </w:numPr>
              <w:spacing w:before="40" w:after="40" w:line="240" w:lineRule="auto"/>
              <w:ind w:left="714" w:hanging="357"/>
              <w:rPr>
                <w:rFonts w:ascii="Arial" w:eastAsia="Times New Roman" w:hAnsi="Arial"/>
                <w:b/>
                <w:sz w:val="20"/>
                <w:szCs w:val="24"/>
              </w:rPr>
            </w:pPr>
            <w:commentRangeStart w:id="3"/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What are the key activities you propose to execute?</w:t>
            </w:r>
            <w:r w:rsidR="00165461">
              <w:rPr>
                <w:rFonts w:ascii="Arial" w:eastAsia="Times New Roman" w:hAnsi="Arial"/>
                <w:b/>
                <w:sz w:val="20"/>
                <w:szCs w:val="16"/>
              </w:rPr>
              <w:t xml:space="preserve"> </w:t>
            </w:r>
            <w:r w:rsidR="00F369C4">
              <w:rPr>
                <w:rFonts w:ascii="Arial" w:eastAsia="Times New Roman" w:hAnsi="Arial"/>
                <w:b/>
                <w:sz w:val="20"/>
                <w:szCs w:val="16"/>
              </w:rPr>
              <w:t xml:space="preserve">This should expand upon the selection made in AP.2.6… </w:t>
            </w:r>
            <w:commentRangeEnd w:id="3"/>
            <w:r w:rsidR="00512CE5">
              <w:rPr>
                <w:rStyle w:val="CommentReference"/>
              </w:rPr>
              <w:commentReference w:id="3"/>
            </w:r>
          </w:p>
          <w:p w14:paraId="0E9B5709" w14:textId="77777777" w:rsidR="00D86689" w:rsidRPr="000E30B4" w:rsidRDefault="00D86689" w:rsidP="0020738D">
            <w:pPr>
              <w:spacing w:before="40" w:after="40" w:line="240" w:lineRule="auto"/>
              <w:ind w:left="357"/>
              <w:rPr>
                <w:rFonts w:ascii="Arial" w:eastAsia="Times New Roman" w:hAnsi="Arial"/>
                <w:b/>
                <w:i/>
                <w:sz w:val="18"/>
                <w:szCs w:val="24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(</w:t>
            </w:r>
            <w:r w:rsidR="0036334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Key activities may include 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e.g.   market analysis, business case </w:t>
            </w:r>
            <w:r w:rsidR="0036334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elaboration, 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proof of technical feasibility, proof of concept, design, development, integration, testing</w:t>
            </w:r>
            <w:r w:rsidR="00E81009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,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validation with customers</w:t>
            </w:r>
            <w:r w:rsidR="00CF54E7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through a pilot service stage</w:t>
            </w:r>
            <w:r w:rsidR="003E4BB2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, </w:t>
            </w:r>
            <w:r w:rsidR="003E4BB2" w:rsidRPr="00F369C4">
              <w:rPr>
                <w:rFonts w:ascii="Arial" w:eastAsia="Times New Roman" w:hAnsi="Arial"/>
                <w:b/>
                <w:bCs/>
                <w:i/>
                <w:color w:val="595959"/>
                <w:sz w:val="16"/>
                <w:szCs w:val="24"/>
              </w:rPr>
              <w:t>however you should provide further detail specific to your idea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)</w:t>
            </w:r>
            <w:r w:rsidR="003227BF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. </w:t>
            </w:r>
            <w:r w:rsidR="003227BF" w:rsidRPr="003227BF">
              <w:rPr>
                <w:rFonts w:ascii="Arial" w:eastAsia="Times New Roman" w:hAnsi="Arial"/>
                <w:i/>
                <w:color w:val="FF0000"/>
                <w:sz w:val="16"/>
                <w:szCs w:val="24"/>
              </w:rPr>
              <w:t>Red</w:t>
            </w:r>
            <w:r w:rsidR="003227BF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text below are </w:t>
            </w:r>
            <w:r w:rsidR="003227BF" w:rsidRPr="003227BF">
              <w:rPr>
                <w:rFonts w:ascii="Arial" w:eastAsia="Times New Roman" w:hAnsi="Arial"/>
                <w:b/>
                <w:bCs/>
                <w:i/>
                <w:color w:val="595959"/>
                <w:sz w:val="16"/>
                <w:szCs w:val="24"/>
              </w:rPr>
              <w:t>examples</w:t>
            </w:r>
            <w:r w:rsidR="003227BF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.</w:t>
            </w:r>
          </w:p>
        </w:tc>
      </w:tr>
      <w:tr w:rsidR="00F369C4" w:rsidRPr="0077317E" w14:paraId="14CBD14E" w14:textId="77777777" w:rsidTr="0077317E">
        <w:trPr>
          <w:trHeight w:val="252"/>
        </w:trPr>
        <w:tc>
          <w:tcPr>
            <w:tcW w:w="1962" w:type="dxa"/>
            <w:tcBorders>
              <w:bottom w:val="single" w:sz="4" w:space="0" w:color="A6A6A6"/>
            </w:tcBorders>
            <w:shd w:val="clear" w:color="auto" w:fill="auto"/>
          </w:tcPr>
          <w:p w14:paraId="1404CA28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0"/>
              </w:rPr>
            </w:pPr>
            <w:r w:rsidRPr="00F369C4">
              <w:rPr>
                <w:rFonts w:ascii="Arial" w:eastAsia="Times New Roman" w:hAnsi="Arial"/>
                <w:b/>
                <w:bCs/>
                <w:sz w:val="20"/>
                <w:szCs w:val="20"/>
              </w:rPr>
              <w:t>Segment</w:t>
            </w:r>
          </w:p>
        </w:tc>
        <w:tc>
          <w:tcPr>
            <w:tcW w:w="212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16CC2ED6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b/>
                <w:bCs/>
                <w:sz w:val="20"/>
                <w:szCs w:val="20"/>
              </w:rPr>
            </w:pPr>
            <w:r w:rsidRPr="00F369C4">
              <w:rPr>
                <w:rFonts w:ascii="Arial" w:eastAsia="Times New Roman" w:hAnsi="Arial"/>
                <w:b/>
                <w:bCs/>
                <w:sz w:val="20"/>
                <w:szCs w:val="20"/>
              </w:rPr>
              <w:t>Type of Activity</w:t>
            </w:r>
          </w:p>
        </w:tc>
        <w:tc>
          <w:tcPr>
            <w:tcW w:w="5262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322D741A" w14:textId="77777777" w:rsidR="00F369C4" w:rsidRPr="000E30B4" w:rsidRDefault="00F369C4" w:rsidP="00F369C4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  <w:r>
              <w:rPr>
                <w:rFonts w:ascii="Arial" w:eastAsia="Times New Roman" w:hAnsi="Arial"/>
                <w:b/>
                <w:bCs/>
                <w:sz w:val="20"/>
                <w:szCs w:val="20"/>
              </w:rPr>
              <w:t>Tasks</w:t>
            </w:r>
          </w:p>
        </w:tc>
      </w:tr>
      <w:tr w:rsidR="00F369C4" w:rsidRPr="0077317E" w14:paraId="521153BC" w14:textId="77777777" w:rsidTr="0077317E">
        <w:trPr>
          <w:trHeight w:val="250"/>
        </w:trPr>
        <w:tc>
          <w:tcPr>
            <w:tcW w:w="1962" w:type="dxa"/>
            <w:tcBorders>
              <w:bottom w:val="single" w:sz="4" w:space="0" w:color="A6A6A6"/>
            </w:tcBorders>
            <w:shd w:val="clear" w:color="auto" w:fill="auto"/>
          </w:tcPr>
          <w:p w14:paraId="6A29583A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 w:rsidRPr="00F369C4"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Ground Segment</w:t>
            </w:r>
          </w:p>
        </w:tc>
        <w:tc>
          <w:tcPr>
            <w:tcW w:w="212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4F2AA06E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 w:rsidRPr="00F369C4"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Development</w:t>
            </w:r>
          </w:p>
        </w:tc>
        <w:tc>
          <w:tcPr>
            <w:tcW w:w="5262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3159835D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</w:tr>
      <w:tr w:rsidR="00F369C4" w:rsidRPr="0077317E" w14:paraId="0E56BDBB" w14:textId="77777777" w:rsidTr="0077317E">
        <w:trPr>
          <w:trHeight w:val="250"/>
        </w:trPr>
        <w:tc>
          <w:tcPr>
            <w:tcW w:w="1962" w:type="dxa"/>
            <w:tcBorders>
              <w:bottom w:val="single" w:sz="4" w:space="0" w:color="A6A6A6"/>
            </w:tcBorders>
            <w:shd w:val="clear" w:color="auto" w:fill="auto"/>
          </w:tcPr>
          <w:p w14:paraId="7DC6420A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 w:rsidRPr="00F369C4"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Ground Segment</w:t>
            </w:r>
          </w:p>
        </w:tc>
        <w:tc>
          <w:tcPr>
            <w:tcW w:w="212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39E0654E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 w:rsidRPr="00F369C4"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Demonstration</w:t>
            </w:r>
          </w:p>
        </w:tc>
        <w:tc>
          <w:tcPr>
            <w:tcW w:w="5262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709B3BEC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</w:tr>
      <w:tr w:rsidR="00F369C4" w:rsidRPr="0077317E" w14:paraId="161B66BB" w14:textId="77777777" w:rsidTr="0077317E">
        <w:trPr>
          <w:trHeight w:val="250"/>
        </w:trPr>
        <w:tc>
          <w:tcPr>
            <w:tcW w:w="1962" w:type="dxa"/>
            <w:tcBorders>
              <w:bottom w:val="single" w:sz="4" w:space="0" w:color="A6A6A6"/>
            </w:tcBorders>
            <w:shd w:val="clear" w:color="auto" w:fill="auto"/>
          </w:tcPr>
          <w:p w14:paraId="30B95F1D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 w:rsidRPr="00F369C4"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Service / Application</w:t>
            </w:r>
          </w:p>
        </w:tc>
        <w:tc>
          <w:tcPr>
            <w:tcW w:w="212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5282AD82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 w:rsidRPr="00F369C4"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Demonstration</w:t>
            </w:r>
          </w:p>
        </w:tc>
        <w:tc>
          <w:tcPr>
            <w:tcW w:w="5262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7A47231F" w14:textId="77777777" w:rsidR="00F369C4" w:rsidRPr="00F369C4" w:rsidRDefault="00F369C4" w:rsidP="00F369C4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</w:tr>
      <w:tr w:rsidR="003227BF" w:rsidRPr="0077317E" w14:paraId="2D51EE67" w14:textId="77777777" w:rsidTr="0077317E">
        <w:trPr>
          <w:trHeight w:val="250"/>
        </w:trPr>
        <w:tc>
          <w:tcPr>
            <w:tcW w:w="1962" w:type="dxa"/>
            <w:tcBorders>
              <w:bottom w:val="single" w:sz="4" w:space="0" w:color="A6A6A6"/>
            </w:tcBorders>
            <w:shd w:val="clear" w:color="auto" w:fill="auto"/>
          </w:tcPr>
          <w:p w14:paraId="3440E130" w14:textId="77777777" w:rsidR="003227BF" w:rsidRPr="00F369C4" w:rsidRDefault="003227BF" w:rsidP="003227BF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2126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380BAC54" w14:textId="77777777" w:rsidR="003227BF" w:rsidRPr="00F369C4" w:rsidRDefault="003227BF" w:rsidP="003227BF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  <w:tc>
          <w:tcPr>
            <w:tcW w:w="5262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32DEEDB4" w14:textId="77777777" w:rsidR="003227BF" w:rsidRDefault="003227BF" w:rsidP="003227BF">
            <w:pPr>
              <w:spacing w:before="100" w:line="240" w:lineRule="auto"/>
              <w:ind w:left="124"/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</w:pPr>
            <w:r>
              <w:rPr>
                <w:rFonts w:ascii="Arial" w:eastAsia="Times New Roman" w:hAnsi="Arial"/>
                <w:i/>
                <w:iCs/>
                <w:color w:val="FF0000"/>
                <w:sz w:val="18"/>
                <w:szCs w:val="18"/>
              </w:rPr>
              <w:t>…</w:t>
            </w:r>
          </w:p>
        </w:tc>
      </w:tr>
      <w:tr w:rsidR="003227BF" w:rsidRPr="0077317E" w14:paraId="4B8D9507" w14:textId="77777777" w:rsidTr="0077317E">
        <w:trPr>
          <w:trHeight w:val="75"/>
        </w:trPr>
        <w:tc>
          <w:tcPr>
            <w:tcW w:w="9350" w:type="dxa"/>
            <w:gridSpan w:val="5"/>
            <w:shd w:val="clear" w:color="auto" w:fill="EEECE1"/>
            <w:vAlign w:val="center"/>
          </w:tcPr>
          <w:p w14:paraId="3B33C15B" w14:textId="77777777" w:rsidR="003227BF" w:rsidRPr="000E30B4" w:rsidRDefault="003227BF" w:rsidP="003227BF">
            <w:pPr>
              <w:numPr>
                <w:ilvl w:val="0"/>
                <w:numId w:val="7"/>
              </w:numPr>
              <w:spacing w:before="40" w:after="40" w:line="240" w:lineRule="auto"/>
              <w:ind w:left="1424" w:hanging="1064"/>
              <w:rPr>
                <w:rFonts w:ascii="Arial" w:eastAsia="Times New Roman" w:hAnsi="Arial"/>
                <w:b/>
                <w:i/>
                <w:sz w:val="18"/>
                <w:szCs w:val="24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What are the expected goals / outputs at the </w:t>
            </w:r>
            <w:r w:rsidRPr="00165461">
              <w:rPr>
                <w:rFonts w:ascii="Arial" w:eastAsia="Times New Roman" w:hAnsi="Arial"/>
                <w:b/>
                <w:i/>
                <w:iCs/>
                <w:sz w:val="20"/>
                <w:szCs w:val="16"/>
              </w:rPr>
              <w:t>end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 of the activity?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br/>
              <w:t xml:space="preserve">And how will they contribute to the final </w:t>
            </w:r>
            <w:r>
              <w:rPr>
                <w:rFonts w:ascii="Arial" w:eastAsia="Times New Roman" w:hAnsi="Arial"/>
                <w:b/>
                <w:sz w:val="20"/>
                <w:szCs w:val="16"/>
              </w:rPr>
              <w:t>solution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?</w:t>
            </w:r>
          </w:p>
        </w:tc>
      </w:tr>
      <w:tr w:rsidR="003227BF" w:rsidRPr="0077317E" w14:paraId="7910DF45" w14:textId="77777777" w:rsidTr="0077317E">
        <w:tc>
          <w:tcPr>
            <w:tcW w:w="9350" w:type="dxa"/>
            <w:gridSpan w:val="5"/>
            <w:tcBorders>
              <w:bottom w:val="single" w:sz="4" w:space="0" w:color="A6A6A6"/>
            </w:tcBorders>
            <w:shd w:val="clear" w:color="auto" w:fill="auto"/>
          </w:tcPr>
          <w:p w14:paraId="119B06A3" w14:textId="77777777" w:rsidR="003227BF" w:rsidRPr="000E30B4" w:rsidRDefault="003227BF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035A4D92" w14:textId="77777777" w:rsidR="003227BF" w:rsidRDefault="003227BF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3A5E8FEA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58C3CE7C" w14:textId="77777777" w:rsidR="009937CE" w:rsidRDefault="009937CE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AD55A03" w14:textId="77777777" w:rsidR="003227BF" w:rsidRPr="000E30B4" w:rsidRDefault="003227BF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15EB25AB" w14:textId="77777777" w:rsidR="003227BF" w:rsidRPr="000E30B4" w:rsidRDefault="003227BF" w:rsidP="003227BF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3227BF" w:rsidRPr="0077317E" w14:paraId="1958E284" w14:textId="77777777" w:rsidTr="0077317E">
        <w:trPr>
          <w:trHeight w:val="75"/>
        </w:trPr>
        <w:tc>
          <w:tcPr>
            <w:tcW w:w="9350" w:type="dxa"/>
            <w:gridSpan w:val="5"/>
            <w:shd w:val="clear" w:color="auto" w:fill="EEECE1"/>
            <w:vAlign w:val="center"/>
          </w:tcPr>
          <w:p w14:paraId="17524537" w14:textId="77777777" w:rsidR="003227BF" w:rsidRPr="003E4BB2" w:rsidRDefault="003227BF" w:rsidP="003227BF">
            <w:pPr>
              <w:numPr>
                <w:ilvl w:val="0"/>
                <w:numId w:val="7"/>
              </w:numPr>
              <w:spacing w:before="40" w:after="40" w:line="240" w:lineRule="auto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lastRenderedPageBreak/>
              <w:t>What is the overall planning and costing of the intended activity?</w:t>
            </w:r>
          </w:p>
          <w:p w14:paraId="4A361F3A" w14:textId="77777777" w:rsidR="003227BF" w:rsidRPr="000E30B4" w:rsidRDefault="003227BF" w:rsidP="003227BF">
            <w:pPr>
              <w:spacing w:before="40" w:after="40" w:line="240" w:lineRule="auto"/>
              <w:ind w:left="720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Include the duration of the activity, approximate start date, timeline of the </w:t>
            </w:r>
            <w:proofErr w:type="gramStart"/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aforementioned key</w:t>
            </w:r>
            <w:proofErr w:type="gramEnd"/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activities, and associated costing.</w:t>
            </w:r>
          </w:p>
        </w:tc>
      </w:tr>
      <w:tr w:rsidR="003227BF" w:rsidRPr="0077317E" w14:paraId="319EE8B3" w14:textId="77777777" w:rsidTr="0077317E">
        <w:tc>
          <w:tcPr>
            <w:tcW w:w="9350" w:type="dxa"/>
            <w:gridSpan w:val="5"/>
            <w:tcBorders>
              <w:bottom w:val="single" w:sz="4" w:space="0" w:color="A6A6A6"/>
            </w:tcBorders>
            <w:shd w:val="clear" w:color="auto" w:fill="auto"/>
            <w:vAlign w:val="center"/>
          </w:tcPr>
          <w:p w14:paraId="01F6B1C2" w14:textId="77777777" w:rsidR="00AA51E2" w:rsidRDefault="00AA51E2" w:rsidP="00AA51E2">
            <w:pPr>
              <w:spacing w:after="0" w:line="240" w:lineRule="auto"/>
              <w:rPr>
                <w:rFonts w:ascii="Arial" w:eastAsia="Times New Roman" w:hAnsi="Arial"/>
                <w:sz w:val="20"/>
                <w:szCs w:val="20"/>
              </w:rPr>
            </w:pPr>
          </w:p>
          <w:p w14:paraId="700DFDBF" w14:textId="77777777" w:rsidR="00AA51E2" w:rsidRDefault="00AA51E2" w:rsidP="00AA51E2">
            <w:pPr>
              <w:spacing w:after="0" w:line="240" w:lineRule="auto"/>
              <w:rPr>
                <w:rFonts w:ascii="Arial" w:eastAsia="Times New Roman" w:hAnsi="Arial"/>
                <w:sz w:val="20"/>
                <w:szCs w:val="20"/>
              </w:rPr>
            </w:pPr>
          </w:p>
          <w:p w14:paraId="63CC70EA" w14:textId="77777777" w:rsidR="00AA51E2" w:rsidRPr="000E30B4" w:rsidRDefault="00AA51E2" w:rsidP="00AA51E2">
            <w:pPr>
              <w:spacing w:after="0" w:line="240" w:lineRule="auto"/>
              <w:rPr>
                <w:rFonts w:ascii="Arial" w:eastAsia="Times New Roman" w:hAnsi="Arial"/>
                <w:sz w:val="20"/>
                <w:szCs w:val="20"/>
              </w:rPr>
            </w:pPr>
          </w:p>
          <w:p w14:paraId="35149A66" w14:textId="77777777" w:rsidR="003227BF" w:rsidRDefault="003227BF" w:rsidP="003227BF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  <w:p w14:paraId="72740947" w14:textId="77777777" w:rsidR="009937CE" w:rsidRDefault="009937CE" w:rsidP="003227BF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  <w:p w14:paraId="6894DAE8" w14:textId="77777777" w:rsidR="009937CE" w:rsidRPr="000E30B4" w:rsidRDefault="009937CE" w:rsidP="003227BF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3227BF" w:rsidRPr="0077317E" w14:paraId="183346B7" w14:textId="77777777" w:rsidTr="0077317E">
        <w:trPr>
          <w:trHeight w:val="75"/>
        </w:trPr>
        <w:tc>
          <w:tcPr>
            <w:tcW w:w="9350" w:type="dxa"/>
            <w:gridSpan w:val="5"/>
            <w:shd w:val="clear" w:color="auto" w:fill="EEECE1"/>
            <w:vAlign w:val="center"/>
          </w:tcPr>
          <w:p w14:paraId="3851DC84" w14:textId="77777777" w:rsidR="003227BF" w:rsidRPr="000E30B4" w:rsidRDefault="008D5B8E" w:rsidP="003227BF">
            <w:pPr>
              <w:numPr>
                <w:ilvl w:val="0"/>
                <w:numId w:val="7"/>
              </w:numPr>
              <w:spacing w:before="40" w:after="40" w:line="240" w:lineRule="auto"/>
              <w:outlineLvl w:val="1"/>
              <w:rPr>
                <w:rFonts w:ascii="Arial" w:eastAsia="Times New Roman" w:hAnsi="Arial"/>
                <w:b/>
                <w:sz w:val="20"/>
                <w:szCs w:val="16"/>
              </w:rPr>
            </w:pPr>
            <w:r>
              <w:rPr>
                <w:rFonts w:ascii="Arial" w:eastAsia="Times New Roman" w:hAnsi="Arial"/>
                <w:b/>
                <w:sz w:val="20"/>
                <w:szCs w:val="16"/>
              </w:rPr>
              <w:t>Which financial contribution</w:t>
            </w:r>
            <w:r w:rsidR="003227BF"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 are you seeking from ESA?</w:t>
            </w:r>
          </w:p>
          <w:p w14:paraId="3785845A" w14:textId="77777777" w:rsidR="003227BF" w:rsidRPr="000E30B4" w:rsidRDefault="003227BF" w:rsidP="003227BF">
            <w:pPr>
              <w:spacing w:before="40" w:after="40" w:line="240" w:lineRule="auto"/>
              <w:ind w:left="431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(</w:t>
            </w:r>
            <w:proofErr w:type="gramStart"/>
            <w:r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E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.g.</w:t>
            </w:r>
            <w:proofErr w:type="gramEnd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</w:t>
            </w:r>
            <w:proofErr w:type="spellStart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kEUR</w:t>
            </w:r>
            <w:proofErr w:type="spellEnd"/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, </w:t>
            </w:r>
            <w:r w:rsidR="008D5B8E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proportion</w:t>
            </w:r>
            <w:r w:rsidR="008D5B8E"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 xml:space="preserve"> </w:t>
            </w:r>
            <w:r w:rsidRPr="000E30B4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of the cost of the activity</w:t>
            </w:r>
            <w:r w:rsidR="008D5B8E">
              <w:rPr>
                <w:rFonts w:ascii="Arial" w:eastAsia="Times New Roman" w:hAnsi="Arial"/>
                <w:i/>
                <w:color w:val="595959"/>
                <w:sz w:val="16"/>
                <w:szCs w:val="24"/>
              </w:rPr>
              <w:t>).</w:t>
            </w:r>
          </w:p>
        </w:tc>
      </w:tr>
      <w:tr w:rsidR="003227BF" w:rsidRPr="0077317E" w14:paraId="1FD23D80" w14:textId="77777777" w:rsidTr="0077317E">
        <w:tc>
          <w:tcPr>
            <w:tcW w:w="9350" w:type="dxa"/>
            <w:gridSpan w:val="5"/>
            <w:shd w:val="clear" w:color="auto" w:fill="auto"/>
          </w:tcPr>
          <w:p w14:paraId="022CA20B" w14:textId="77777777" w:rsidR="003227BF" w:rsidRDefault="003227BF" w:rsidP="003227BF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  <w:tbl>
            <w:tblPr>
              <w:tblpPr w:leftFromText="180" w:rightFromText="180" w:horzAnchor="margin" w:tblpXSpec="center" w:tblpY="349"/>
              <w:tblOverlap w:val="never"/>
              <w:tblW w:w="850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165"/>
              <w:gridCol w:w="1372"/>
              <w:gridCol w:w="1512"/>
              <w:gridCol w:w="1609"/>
              <w:gridCol w:w="1842"/>
            </w:tblGrid>
            <w:tr w:rsidR="003C0BAD" w:rsidRPr="0077317E" w14:paraId="75C89A37" w14:textId="77777777" w:rsidTr="0077317E">
              <w:tc>
                <w:tcPr>
                  <w:tcW w:w="2165" w:type="dxa"/>
                  <w:shd w:val="clear" w:color="auto" w:fill="auto"/>
                  <w:vAlign w:val="center"/>
                </w:tcPr>
                <w:p w14:paraId="05511F05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Entity Name</w:t>
                  </w:r>
                </w:p>
              </w:tc>
              <w:tc>
                <w:tcPr>
                  <w:tcW w:w="1372" w:type="dxa"/>
                  <w:shd w:val="clear" w:color="auto" w:fill="auto"/>
                </w:tcPr>
                <w:p w14:paraId="141FBDF1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jc w:val="center"/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</w:pPr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Entity Type (SME, University, Large Integrator…)</w:t>
                  </w:r>
                </w:p>
              </w:tc>
              <w:tc>
                <w:tcPr>
                  <w:tcW w:w="1512" w:type="dxa"/>
                  <w:shd w:val="clear" w:color="auto" w:fill="auto"/>
                  <w:vAlign w:val="center"/>
                </w:tcPr>
                <w:p w14:paraId="20C676B9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Country of Origin</w:t>
                  </w:r>
                </w:p>
              </w:tc>
              <w:tc>
                <w:tcPr>
                  <w:tcW w:w="1609" w:type="dxa"/>
                  <w:shd w:val="clear" w:color="auto" w:fill="auto"/>
                  <w:vAlign w:val="center"/>
                </w:tcPr>
                <w:p w14:paraId="78C559ED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 xml:space="preserve">Entity Total </w:t>
                  </w:r>
                  <w:r w:rsidR="0085222A"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 xml:space="preserve">Activity </w:t>
                  </w:r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Cost (</w:t>
                  </w:r>
                  <w:proofErr w:type="spellStart"/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kEuro</w:t>
                  </w:r>
                  <w:proofErr w:type="spellEnd"/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)</w:t>
                  </w:r>
                </w:p>
              </w:tc>
              <w:tc>
                <w:tcPr>
                  <w:tcW w:w="1842" w:type="dxa"/>
                  <w:shd w:val="clear" w:color="auto" w:fill="auto"/>
                  <w:vAlign w:val="center"/>
                </w:tcPr>
                <w:p w14:paraId="4617E2EE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jc w:val="center"/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</w:pPr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Expected ESA Financial Contribution</w:t>
                  </w:r>
                </w:p>
                <w:p w14:paraId="1D699011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(</w:t>
                  </w:r>
                  <w:proofErr w:type="spellStart"/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kEuro</w:t>
                  </w:r>
                  <w:proofErr w:type="spellEnd"/>
                  <w:r w:rsidRPr="0077317E">
                    <w:rPr>
                      <w:rFonts w:ascii="Times New Roman" w:eastAsia="Times New Roman" w:hAnsi="Times New Roman"/>
                      <w:b/>
                      <w:sz w:val="20"/>
                      <w:szCs w:val="20"/>
                    </w:rPr>
                    <w:t>)</w:t>
                  </w:r>
                </w:p>
              </w:tc>
            </w:tr>
            <w:tr w:rsidR="003C0BAD" w:rsidRPr="0077317E" w14:paraId="27F26CB4" w14:textId="77777777" w:rsidTr="0077317E">
              <w:tc>
                <w:tcPr>
                  <w:tcW w:w="2165" w:type="dxa"/>
                  <w:shd w:val="clear" w:color="auto" w:fill="auto"/>
                </w:tcPr>
                <w:p w14:paraId="2BD1191B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color w:val="FF0000"/>
                      <w:sz w:val="20"/>
                    </w:rPr>
                  </w:pPr>
                  <w:r w:rsidRPr="0077317E">
                    <w:rPr>
                      <w:rFonts w:ascii="Times New Roman" w:hAnsi="Times New Roman"/>
                      <w:color w:val="FF0000"/>
                      <w:sz w:val="20"/>
                    </w:rPr>
                    <w:t>Entity X</w:t>
                  </w:r>
                </w:p>
              </w:tc>
              <w:tc>
                <w:tcPr>
                  <w:tcW w:w="1372" w:type="dxa"/>
                  <w:shd w:val="clear" w:color="auto" w:fill="auto"/>
                </w:tcPr>
                <w:p w14:paraId="0FBCF4A8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512" w:type="dxa"/>
                  <w:shd w:val="clear" w:color="auto" w:fill="auto"/>
                </w:tcPr>
                <w:p w14:paraId="5F028E52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609" w:type="dxa"/>
                  <w:shd w:val="clear" w:color="auto" w:fill="auto"/>
                </w:tcPr>
                <w:p w14:paraId="001ACFF6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842" w:type="dxa"/>
                  <w:shd w:val="clear" w:color="auto" w:fill="auto"/>
                </w:tcPr>
                <w:p w14:paraId="1FA8C0A0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</w:tr>
            <w:tr w:rsidR="003C0BAD" w:rsidRPr="0077317E" w14:paraId="3C480878" w14:textId="77777777" w:rsidTr="0077317E">
              <w:tc>
                <w:tcPr>
                  <w:tcW w:w="2165" w:type="dxa"/>
                  <w:shd w:val="clear" w:color="auto" w:fill="auto"/>
                </w:tcPr>
                <w:p w14:paraId="1A410E8F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color w:val="FF0000"/>
                      <w:sz w:val="20"/>
                    </w:rPr>
                  </w:pPr>
                  <w:r w:rsidRPr="0077317E">
                    <w:rPr>
                      <w:rFonts w:ascii="Times New Roman" w:hAnsi="Times New Roman"/>
                      <w:color w:val="FF0000"/>
                      <w:sz w:val="20"/>
                    </w:rPr>
                    <w:t>Entity Y</w:t>
                  </w:r>
                </w:p>
              </w:tc>
              <w:tc>
                <w:tcPr>
                  <w:tcW w:w="1372" w:type="dxa"/>
                  <w:shd w:val="clear" w:color="auto" w:fill="auto"/>
                </w:tcPr>
                <w:p w14:paraId="4CD83D45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512" w:type="dxa"/>
                  <w:shd w:val="clear" w:color="auto" w:fill="auto"/>
                </w:tcPr>
                <w:p w14:paraId="1EB3582F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609" w:type="dxa"/>
                  <w:shd w:val="clear" w:color="auto" w:fill="auto"/>
                </w:tcPr>
                <w:p w14:paraId="614ACDED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842" w:type="dxa"/>
                  <w:shd w:val="clear" w:color="auto" w:fill="auto"/>
                </w:tcPr>
                <w:p w14:paraId="0DCAE88C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</w:tr>
            <w:tr w:rsidR="003C0BAD" w:rsidRPr="0077317E" w14:paraId="66BE1451" w14:textId="77777777" w:rsidTr="0077317E">
              <w:tc>
                <w:tcPr>
                  <w:tcW w:w="2165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3279B39E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  <w:r w:rsidRPr="0077317E">
                    <w:rPr>
                      <w:rFonts w:ascii="Times New Roman" w:hAnsi="Times New Roman"/>
                      <w:color w:val="FF0000"/>
                      <w:sz w:val="20"/>
                    </w:rPr>
                    <w:t>Entity …</w:t>
                  </w:r>
                </w:p>
              </w:tc>
              <w:tc>
                <w:tcPr>
                  <w:tcW w:w="1372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01EC8DF1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512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6B0E0C59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609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14FC9C36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842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3A0180FC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</w:tr>
            <w:tr w:rsidR="003C0BAD" w:rsidRPr="0077317E" w14:paraId="27E4843A" w14:textId="77777777" w:rsidTr="0077317E">
              <w:tc>
                <w:tcPr>
                  <w:tcW w:w="2165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251E6049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color w:val="FF0000"/>
                      <w:sz w:val="20"/>
                    </w:rPr>
                  </w:pPr>
                  <w:r w:rsidRPr="0077317E">
                    <w:rPr>
                      <w:rFonts w:ascii="Times New Roman" w:hAnsi="Times New Roman"/>
                      <w:color w:val="FF0000"/>
                      <w:sz w:val="20"/>
                    </w:rPr>
                    <w:t>…</w:t>
                  </w:r>
                </w:p>
              </w:tc>
              <w:tc>
                <w:tcPr>
                  <w:tcW w:w="1372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1960A9D6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512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2C603E00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609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033755E1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842" w:type="dxa"/>
                  <w:tcBorders>
                    <w:bottom w:val="single" w:sz="8" w:space="0" w:color="auto"/>
                  </w:tcBorders>
                  <w:shd w:val="clear" w:color="auto" w:fill="auto"/>
                </w:tcPr>
                <w:p w14:paraId="7CE63DF9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</w:tr>
            <w:tr w:rsidR="003C0BAD" w:rsidRPr="0077317E" w14:paraId="7A3F8EB5" w14:textId="77777777" w:rsidTr="0077317E">
              <w:trPr>
                <w:trHeight w:val="294"/>
              </w:trPr>
              <w:tc>
                <w:tcPr>
                  <w:tcW w:w="2165" w:type="dxa"/>
                  <w:tcBorders>
                    <w:top w:val="single" w:sz="12" w:space="0" w:color="auto"/>
                    <w:bottom w:val="single" w:sz="4" w:space="0" w:color="auto"/>
                  </w:tcBorders>
                  <w:shd w:val="clear" w:color="auto" w:fill="auto"/>
                </w:tcPr>
                <w:p w14:paraId="04B17EEA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77317E">
                    <w:rPr>
                      <w:rFonts w:ascii="Times New Roman" w:hAnsi="Times New Roman"/>
                      <w:b/>
                      <w:sz w:val="20"/>
                    </w:rPr>
                    <w:t xml:space="preserve">Total </w:t>
                  </w:r>
                </w:p>
              </w:tc>
              <w:tc>
                <w:tcPr>
                  <w:tcW w:w="1372" w:type="dxa"/>
                  <w:tcBorders>
                    <w:top w:val="single" w:sz="12" w:space="0" w:color="auto"/>
                    <w:bottom w:val="single" w:sz="4" w:space="0" w:color="auto"/>
                  </w:tcBorders>
                  <w:shd w:val="clear" w:color="auto" w:fill="808080"/>
                </w:tcPr>
                <w:p w14:paraId="285E8251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512" w:type="dxa"/>
                  <w:tcBorders>
                    <w:top w:val="single" w:sz="12" w:space="0" w:color="auto"/>
                    <w:bottom w:val="single" w:sz="4" w:space="0" w:color="auto"/>
                  </w:tcBorders>
                  <w:shd w:val="clear" w:color="auto" w:fill="808080"/>
                </w:tcPr>
                <w:p w14:paraId="4CBA36D1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609" w:type="dxa"/>
                  <w:tcBorders>
                    <w:top w:val="single" w:sz="12" w:space="0" w:color="auto"/>
                    <w:bottom w:val="single" w:sz="4" w:space="0" w:color="auto"/>
                  </w:tcBorders>
                  <w:shd w:val="clear" w:color="auto" w:fill="auto"/>
                </w:tcPr>
                <w:p w14:paraId="1ED5BE27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  <w:tc>
                <w:tcPr>
                  <w:tcW w:w="1842" w:type="dxa"/>
                  <w:tcBorders>
                    <w:top w:val="single" w:sz="12" w:space="0" w:color="auto"/>
                    <w:bottom w:val="single" w:sz="4" w:space="0" w:color="auto"/>
                  </w:tcBorders>
                  <w:shd w:val="clear" w:color="auto" w:fill="auto"/>
                </w:tcPr>
                <w:p w14:paraId="08ECA9ED" w14:textId="77777777" w:rsidR="003C0BAD" w:rsidRPr="0077317E" w:rsidRDefault="003C0BAD" w:rsidP="0077317E">
                  <w:pPr>
                    <w:pStyle w:val="ListParagraph"/>
                    <w:spacing w:before="40" w:after="40" w:line="240" w:lineRule="auto"/>
                    <w:ind w:left="0"/>
                    <w:rPr>
                      <w:rFonts w:ascii="Times New Roman" w:hAnsi="Times New Roman"/>
                      <w:sz w:val="20"/>
                    </w:rPr>
                  </w:pPr>
                </w:p>
              </w:tc>
            </w:tr>
          </w:tbl>
          <w:p w14:paraId="7352BCFF" w14:textId="77777777" w:rsidR="003C0BAD" w:rsidRDefault="003C0BAD" w:rsidP="003227BF">
            <w:pPr>
              <w:spacing w:before="100" w:line="240" w:lineRule="auto"/>
              <w:rPr>
                <w:rFonts w:ascii="Times New Roman" w:eastAsia="Times New Roman" w:hAnsi="Times New Roman"/>
                <w:b/>
                <w:bCs/>
                <w:i/>
              </w:rPr>
            </w:pPr>
          </w:p>
          <w:p w14:paraId="48297D98" w14:textId="77777777" w:rsidR="003227BF" w:rsidRPr="00853713" w:rsidRDefault="003227BF" w:rsidP="003227BF">
            <w:pPr>
              <w:spacing w:before="100" w:line="240" w:lineRule="auto"/>
              <w:rPr>
                <w:rFonts w:ascii="Times New Roman" w:eastAsia="Times New Roman" w:hAnsi="Times New Roman"/>
                <w:b/>
                <w:bCs/>
                <w:i/>
              </w:rPr>
            </w:pPr>
            <w:r w:rsidRPr="00853713">
              <w:rPr>
                <w:rFonts w:ascii="Times New Roman" w:eastAsia="Times New Roman" w:hAnsi="Times New Roman"/>
                <w:b/>
                <w:bCs/>
                <w:i/>
              </w:rPr>
              <w:t xml:space="preserve">Note: the </w:t>
            </w:r>
            <w:r w:rsidR="003C0BAD">
              <w:rPr>
                <w:rFonts w:ascii="Times New Roman" w:eastAsia="Times New Roman" w:hAnsi="Times New Roman"/>
                <w:b/>
                <w:bCs/>
                <w:i/>
              </w:rPr>
              <w:t>level of ESA co-funding</w:t>
            </w:r>
            <w:r w:rsidRPr="00853713">
              <w:rPr>
                <w:rFonts w:ascii="Times New Roman" w:eastAsia="Times New Roman" w:hAnsi="Times New Roman"/>
                <w:b/>
                <w:bCs/>
                <w:i/>
              </w:rPr>
              <w:t xml:space="preserve"> offered will be determined upon review of the scope of the activity by ESA</w:t>
            </w:r>
            <w:r w:rsidR="003C0BAD">
              <w:rPr>
                <w:rFonts w:ascii="Times New Roman" w:eastAsia="Times New Roman" w:hAnsi="Times New Roman"/>
                <w:b/>
                <w:bCs/>
                <w:i/>
              </w:rPr>
              <w:t xml:space="preserve"> and in coordination with the relevant ESA Member State Delegation.</w:t>
            </w:r>
          </w:p>
          <w:p w14:paraId="7AC40CE7" w14:textId="77777777" w:rsidR="003227BF" w:rsidRDefault="003227BF" w:rsidP="003227BF">
            <w:pPr>
              <w:spacing w:before="40" w:after="40" w:line="240" w:lineRule="auto"/>
              <w:rPr>
                <w:rFonts w:ascii="Arial" w:eastAsia="Times New Roman" w:hAnsi="Arial"/>
                <w:sz w:val="18"/>
                <w:szCs w:val="24"/>
              </w:rPr>
            </w:pPr>
          </w:p>
          <w:p w14:paraId="4E2FEE35" w14:textId="77777777" w:rsidR="003227BF" w:rsidRDefault="003227BF" w:rsidP="003227BF">
            <w:pPr>
              <w:spacing w:before="40" w:after="40" w:line="240" w:lineRule="auto"/>
              <w:ind w:left="432" w:hanging="288"/>
              <w:rPr>
                <w:rFonts w:ascii="Arial" w:eastAsia="Times New Roman" w:hAnsi="Arial"/>
                <w:sz w:val="18"/>
                <w:szCs w:val="24"/>
              </w:rPr>
            </w:pPr>
          </w:p>
        </w:tc>
      </w:tr>
      <w:tr w:rsidR="003227BF" w:rsidRPr="0077317E" w14:paraId="67AC85F7" w14:textId="77777777" w:rsidTr="0077317E">
        <w:tc>
          <w:tcPr>
            <w:tcW w:w="9350" w:type="dxa"/>
            <w:gridSpan w:val="5"/>
            <w:shd w:val="clear" w:color="auto" w:fill="EEECE1"/>
          </w:tcPr>
          <w:p w14:paraId="5F8E0D99" w14:textId="77777777" w:rsidR="003227BF" w:rsidRPr="000E30B4" w:rsidRDefault="003227BF" w:rsidP="003227BF">
            <w:pPr>
              <w:numPr>
                <w:ilvl w:val="0"/>
                <w:numId w:val="7"/>
              </w:numPr>
              <w:spacing w:before="40" w:after="40" w:line="240" w:lineRule="auto"/>
              <w:ind w:left="1424" w:hanging="1064"/>
              <w:outlineLvl w:val="1"/>
              <w:rPr>
                <w:rFonts w:ascii="Arial" w:eastAsia="Times New Roman" w:hAnsi="Arial"/>
                <w:b/>
                <w:sz w:val="18"/>
                <w:szCs w:val="16"/>
              </w:rPr>
            </w:pP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 xml:space="preserve">What are the most important risks (technical / business / commercial) to your activity? What are your mitigation </w:t>
            </w:r>
            <w:r>
              <w:rPr>
                <w:rFonts w:ascii="Arial" w:eastAsia="Times New Roman" w:hAnsi="Arial"/>
                <w:b/>
                <w:sz w:val="20"/>
                <w:szCs w:val="16"/>
              </w:rPr>
              <w:t>actions</w:t>
            </w:r>
            <w:r w:rsidRPr="000E30B4">
              <w:rPr>
                <w:rFonts w:ascii="Arial" w:eastAsia="Times New Roman" w:hAnsi="Arial"/>
                <w:b/>
                <w:sz w:val="20"/>
                <w:szCs w:val="16"/>
              </w:rPr>
              <w:t>?</w:t>
            </w:r>
          </w:p>
        </w:tc>
      </w:tr>
      <w:tr w:rsidR="003227BF" w:rsidRPr="0077317E" w14:paraId="5021BE2B" w14:textId="77777777" w:rsidTr="0077317E">
        <w:tc>
          <w:tcPr>
            <w:tcW w:w="9350" w:type="dxa"/>
            <w:gridSpan w:val="5"/>
            <w:tcBorders>
              <w:bottom w:val="single" w:sz="4" w:space="0" w:color="A6A6A6"/>
            </w:tcBorders>
            <w:shd w:val="clear" w:color="auto" w:fill="auto"/>
          </w:tcPr>
          <w:p w14:paraId="609C3756" w14:textId="77777777" w:rsidR="003227BF" w:rsidRPr="000E30B4" w:rsidRDefault="003227BF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6403B994" w14:textId="77777777" w:rsidR="003227BF" w:rsidRPr="000E30B4" w:rsidRDefault="003227BF" w:rsidP="009937CE">
            <w:pPr>
              <w:spacing w:after="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7DF34CB6" w14:textId="77777777" w:rsidR="003227BF" w:rsidRDefault="003227BF" w:rsidP="003227BF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79D2DC2C" w14:textId="77777777" w:rsidR="009937CE" w:rsidRDefault="009937CE" w:rsidP="003227BF">
            <w:pPr>
              <w:spacing w:before="100" w:line="240" w:lineRule="auto"/>
              <w:ind w:left="124"/>
              <w:rPr>
                <w:rFonts w:ascii="Arial" w:eastAsia="Times New Roman" w:hAnsi="Arial"/>
                <w:sz w:val="20"/>
                <w:szCs w:val="20"/>
              </w:rPr>
            </w:pPr>
          </w:p>
          <w:p w14:paraId="29558024" w14:textId="77777777" w:rsidR="009937CE" w:rsidRPr="000E30B4" w:rsidRDefault="009937CE" w:rsidP="009937CE">
            <w:pPr>
              <w:spacing w:before="100" w:line="240" w:lineRule="auto"/>
              <w:rPr>
                <w:rFonts w:ascii="Arial" w:eastAsia="Times New Roman" w:hAnsi="Arial"/>
                <w:sz w:val="20"/>
                <w:szCs w:val="20"/>
              </w:rPr>
            </w:pPr>
          </w:p>
        </w:tc>
      </w:tr>
    </w:tbl>
    <w:p w14:paraId="39895056" w14:textId="77777777" w:rsidR="008D5B8E" w:rsidRDefault="008D5B8E" w:rsidP="00D86689">
      <w:pPr>
        <w:tabs>
          <w:tab w:val="left" w:pos="993"/>
          <w:tab w:val="left" w:pos="1843"/>
        </w:tabs>
      </w:pPr>
    </w:p>
    <w:p w14:paraId="63DBCF7A" w14:textId="32683853" w:rsidR="003C679B" w:rsidRDefault="003C679B" w:rsidP="00534BA2">
      <w:pPr>
        <w:tabs>
          <w:tab w:val="left" w:pos="993"/>
          <w:tab w:val="left" w:pos="1843"/>
        </w:tabs>
        <w:jc w:val="both"/>
      </w:pPr>
      <w:r>
        <w:rPr>
          <w:rFonts w:ascii="Georgia" w:hAnsi="Georgia"/>
        </w:rPr>
        <w:t>Please submit your completed APQ to</w:t>
      </w:r>
      <w:r w:rsidR="00B7143E">
        <w:rPr>
          <w:rFonts w:ascii="Georgia" w:hAnsi="Georgia"/>
        </w:rPr>
        <w:t xml:space="preserve"> </w:t>
      </w:r>
      <w:r>
        <w:rPr>
          <w:rFonts w:ascii="Georgia" w:hAnsi="Georgia"/>
        </w:rPr>
        <w:t xml:space="preserve"> </w:t>
      </w:r>
      <w:hyperlink r:id="rId20" w:history="1">
        <w:r w:rsidR="000C6523" w:rsidRPr="00C072BB">
          <w:rPr>
            <w:rStyle w:val="Hyperlink"/>
            <w:rFonts w:ascii="Georgia" w:hAnsi="Georgia"/>
          </w:rPr>
          <w:t>5G@esa.int</w:t>
        </w:r>
      </w:hyperlink>
      <w:r>
        <w:rPr>
          <w:rFonts w:ascii="Georgia" w:hAnsi="Georgia"/>
        </w:rPr>
        <w:t xml:space="preserve"> with </w:t>
      </w:r>
      <w:r w:rsidR="008501FB">
        <w:rPr>
          <w:rFonts w:ascii="Georgia" w:hAnsi="Georgia"/>
        </w:rPr>
        <w:t>t</w:t>
      </w:r>
      <w:r w:rsidR="00B54194">
        <w:rPr>
          <w:rFonts w:ascii="Georgia" w:hAnsi="Georgia"/>
        </w:rPr>
        <w:t>h</w:t>
      </w:r>
      <w:r w:rsidR="008501FB">
        <w:rPr>
          <w:rFonts w:ascii="Georgia" w:hAnsi="Georgia"/>
        </w:rPr>
        <w:t>e subject</w:t>
      </w:r>
      <w:r>
        <w:rPr>
          <w:rFonts w:ascii="Georgia" w:hAnsi="Georgia"/>
        </w:rPr>
        <w:t xml:space="preserve"> “</w:t>
      </w:r>
      <w:r w:rsidR="00EF4570">
        <w:rPr>
          <w:rFonts w:ascii="Georgia" w:hAnsi="Georgia"/>
        </w:rPr>
        <w:t>PI CIBE</w:t>
      </w:r>
      <w:r>
        <w:rPr>
          <w:rFonts w:ascii="Georgia" w:hAnsi="Georgia"/>
        </w:rPr>
        <w:t xml:space="preserve"> </w:t>
      </w:r>
      <w:r w:rsidR="001666BF">
        <w:rPr>
          <w:rFonts w:ascii="Georgia" w:hAnsi="Georgia"/>
        </w:rPr>
        <w:t>&lt;&lt;</w:t>
      </w:r>
      <w:r w:rsidR="003336A5">
        <w:rPr>
          <w:rFonts w:ascii="Georgia" w:hAnsi="Georgia"/>
          <w:color w:val="FF0000"/>
        </w:rPr>
        <w:t>Proposal</w:t>
      </w:r>
      <w:r>
        <w:rPr>
          <w:rFonts w:ascii="Georgia" w:hAnsi="Georgia"/>
          <w:color w:val="FF0000"/>
        </w:rPr>
        <w:t xml:space="preserve"> </w:t>
      </w:r>
      <w:r w:rsidR="001666BF">
        <w:rPr>
          <w:rFonts w:ascii="Georgia" w:hAnsi="Georgia"/>
          <w:color w:val="FF0000"/>
        </w:rPr>
        <w:t>Title</w:t>
      </w:r>
      <w:r w:rsidR="001666BF" w:rsidRPr="006608ED">
        <w:rPr>
          <w:rFonts w:ascii="Georgia" w:hAnsi="Georgia"/>
        </w:rPr>
        <w:t>&gt;&gt;</w:t>
      </w:r>
      <w:r>
        <w:rPr>
          <w:rFonts w:ascii="Georgia" w:hAnsi="Georgia"/>
        </w:rPr>
        <w:t xml:space="preserve">” with the text in </w:t>
      </w:r>
      <w:r>
        <w:rPr>
          <w:rFonts w:ascii="Georgia" w:hAnsi="Georgia"/>
          <w:color w:val="FF0000"/>
        </w:rPr>
        <w:t xml:space="preserve">red </w:t>
      </w:r>
      <w:r>
        <w:rPr>
          <w:rFonts w:ascii="Georgia" w:hAnsi="Georgia"/>
        </w:rPr>
        <w:t>to be replaced with the title of your proposed activity.</w:t>
      </w:r>
    </w:p>
    <w:p w14:paraId="02B36C2B" w14:textId="77777777" w:rsidR="005F2B60" w:rsidRPr="00853713" w:rsidRDefault="005F2B60" w:rsidP="00853713">
      <w:pPr>
        <w:tabs>
          <w:tab w:val="left" w:pos="993"/>
          <w:tab w:val="left" w:pos="1843"/>
        </w:tabs>
      </w:pPr>
    </w:p>
    <w:sectPr w:rsidR="005F2B60" w:rsidRPr="00853713" w:rsidSect="00376B55">
      <w:headerReference w:type="default" r:id="rId21"/>
      <w:pgSz w:w="12240" w:h="15840"/>
      <w:pgMar w:top="1134" w:right="1440" w:bottom="851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Gonzalo Martin de Mercado" w:date="2022-01-17T09:09:00Z" w:initials="GMdM">
    <w:p w14:paraId="60F1E4B2" w14:textId="40C67783" w:rsidR="003C1D7C" w:rsidRDefault="003C1D7C">
      <w:pPr>
        <w:pStyle w:val="CommentText"/>
      </w:pPr>
      <w:r>
        <w:rPr>
          <w:rStyle w:val="CommentReference"/>
        </w:rPr>
        <w:annotationRef/>
      </w:r>
      <w:r>
        <w:t>Considering the scope of the call, shall we include elements</w:t>
      </w:r>
    </w:p>
  </w:comment>
  <w:comment w:id="1" w:author="Gonzalo Martin de Mercado" w:date="2022-01-17T09:20:00Z" w:initials="GMdM">
    <w:p w14:paraId="2E930193" w14:textId="02165DB3" w:rsidR="003C1D7C" w:rsidRDefault="003C1D7C">
      <w:pPr>
        <w:pStyle w:val="CommentText"/>
      </w:pPr>
      <w:r>
        <w:rPr>
          <w:rStyle w:val="CommentReference"/>
        </w:rPr>
        <w:annotationRef/>
      </w:r>
      <w:r>
        <w:t>Harmonise this with ARTES CC terminology</w:t>
      </w:r>
    </w:p>
  </w:comment>
  <w:comment w:id="2" w:author="Gonzalo Martin de Mercado" w:date="2022-01-17T17:20:00Z" w:initials="GMdM">
    <w:p w14:paraId="69176DF1" w14:textId="70AF5D37" w:rsidR="006D1CE9" w:rsidRDefault="006D1CE9">
      <w:pPr>
        <w:pStyle w:val="CommentText"/>
      </w:pPr>
      <w:r>
        <w:rPr>
          <w:rStyle w:val="CommentReference"/>
        </w:rPr>
        <w:annotationRef/>
      </w:r>
      <w:r>
        <w:t>Should this be replaced by an architecture diagram? The value chain can also provide value…</w:t>
      </w:r>
    </w:p>
  </w:comment>
  <w:comment w:id="3" w:author="Gonzalo Martin de Mercado" w:date="2022-01-26T18:03:00Z" w:initials="GMdM">
    <w:p w14:paraId="2BF59162" w14:textId="6A0FF497" w:rsidR="00512CE5" w:rsidRDefault="00512CE5">
      <w:pPr>
        <w:pStyle w:val="CommentText"/>
      </w:pPr>
      <w:r>
        <w:rPr>
          <w:rStyle w:val="CommentReference"/>
        </w:rPr>
        <w:annotationRef/>
      </w:r>
      <w:r>
        <w:t>Highlight focus on infrastructure and space segmen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0F1E4B2" w15:done="0"/>
  <w15:commentEx w15:paraId="2E930193" w15:done="0"/>
  <w15:commentEx w15:paraId="69176DF1" w15:done="0"/>
  <w15:commentEx w15:paraId="2BF5916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8FB0BF" w16cex:dateUtc="2022-01-17T09:09:00Z"/>
  <w16cex:commentExtensible w16cex:durableId="258FB34D" w16cex:dateUtc="2022-01-17T09:20:00Z"/>
  <w16cex:commentExtensible w16cex:durableId="259023C9" w16cex:dateUtc="2022-01-17T17:20:00Z"/>
  <w16cex:commentExtensible w16cex:durableId="259C0B58" w16cex:dateUtc="2022-01-26T18:0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0F1E4B2" w16cid:durableId="258FB0BF"/>
  <w16cid:commentId w16cid:paraId="2E930193" w16cid:durableId="258FB34D"/>
  <w16cid:commentId w16cid:paraId="69176DF1" w16cid:durableId="259023C9"/>
  <w16cid:commentId w16cid:paraId="2BF59162" w16cid:durableId="259C0B5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7B7A54" w14:textId="77777777" w:rsidR="003D570B" w:rsidRDefault="003D570B" w:rsidP="00C57C6E">
      <w:pPr>
        <w:spacing w:after="0" w:line="240" w:lineRule="auto"/>
      </w:pPr>
      <w:r>
        <w:separator/>
      </w:r>
    </w:p>
  </w:endnote>
  <w:endnote w:type="continuationSeparator" w:id="0">
    <w:p w14:paraId="08E1B3F8" w14:textId="77777777" w:rsidR="003D570B" w:rsidRDefault="003D570B" w:rsidP="00C57C6E">
      <w:pPr>
        <w:spacing w:after="0" w:line="240" w:lineRule="auto"/>
      </w:pPr>
      <w:r>
        <w:continuationSeparator/>
      </w:r>
    </w:p>
  </w:endnote>
  <w:endnote w:type="continuationNotice" w:id="1">
    <w:p w14:paraId="097631B5" w14:textId="77777777" w:rsidR="003D570B" w:rsidRDefault="003D570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,Times New Roman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F512E7" w14:textId="77777777" w:rsidR="003D570B" w:rsidRDefault="003D570B" w:rsidP="00C57C6E">
      <w:pPr>
        <w:spacing w:after="0" w:line="240" w:lineRule="auto"/>
      </w:pPr>
      <w:r>
        <w:separator/>
      </w:r>
    </w:p>
  </w:footnote>
  <w:footnote w:type="continuationSeparator" w:id="0">
    <w:p w14:paraId="79C81AB2" w14:textId="77777777" w:rsidR="003D570B" w:rsidRDefault="003D570B" w:rsidP="00C57C6E">
      <w:pPr>
        <w:spacing w:after="0" w:line="240" w:lineRule="auto"/>
      </w:pPr>
      <w:r>
        <w:continuationSeparator/>
      </w:r>
    </w:p>
  </w:footnote>
  <w:footnote w:type="continuationNotice" w:id="1">
    <w:p w14:paraId="1A3D4A1B" w14:textId="77777777" w:rsidR="003D570B" w:rsidRDefault="003D570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882138" w14:textId="77777777" w:rsidR="0057727A" w:rsidRDefault="0057727A">
    <w:pPr>
      <w:pStyle w:val="Head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50DF4">
      <w:rPr>
        <w:noProof/>
      </w:rPr>
      <w:t>1</w:t>
    </w:r>
    <w:r>
      <w:rPr>
        <w:noProof/>
      </w:rPr>
      <w:fldChar w:fldCharType="end"/>
    </w:r>
  </w:p>
  <w:p w14:paraId="7E6F2586" w14:textId="77777777" w:rsidR="0057727A" w:rsidRDefault="0057727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B31262"/>
    <w:multiLevelType w:val="hybridMultilevel"/>
    <w:tmpl w:val="EAB6DB34"/>
    <w:lvl w:ilvl="0" w:tplc="7444E9E0">
      <w:start w:val="1"/>
      <w:numFmt w:val="decimal"/>
      <w:lvlText w:val="AP.3.%1"/>
      <w:lvlJc w:val="left"/>
      <w:pPr>
        <w:ind w:left="720" w:hanging="360"/>
      </w:pPr>
      <w:rPr>
        <w:rFonts w:hint="default"/>
        <w:i w:val="0"/>
        <w:sz w:val="2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C64C4"/>
    <w:multiLevelType w:val="hybridMultilevel"/>
    <w:tmpl w:val="1996CDAC"/>
    <w:lvl w:ilvl="0" w:tplc="08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C27361"/>
    <w:multiLevelType w:val="hybridMultilevel"/>
    <w:tmpl w:val="A7D8997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ED0922"/>
    <w:multiLevelType w:val="hybridMultilevel"/>
    <w:tmpl w:val="56FA1B3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9E0DE8"/>
    <w:multiLevelType w:val="hybridMultilevel"/>
    <w:tmpl w:val="C0760F50"/>
    <w:lvl w:ilvl="0" w:tplc="7E46B4C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45A6C03"/>
    <w:multiLevelType w:val="multilevel"/>
    <w:tmpl w:val="35B0EE52"/>
    <w:lvl w:ilvl="0">
      <w:start w:val="1"/>
      <w:numFmt w:val="decimal"/>
      <w:lvlText w:val="AP-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AP-%1.%2"/>
      <w:lvlJc w:val="left"/>
      <w:pPr>
        <w:ind w:left="1353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48761B08"/>
    <w:multiLevelType w:val="hybridMultilevel"/>
    <w:tmpl w:val="7A626C64"/>
    <w:lvl w:ilvl="0" w:tplc="0809000F">
      <w:start w:val="1"/>
      <w:numFmt w:val="decimal"/>
      <w:lvlText w:val="%1."/>
      <w:lvlJc w:val="left"/>
      <w:pPr>
        <w:ind w:left="1152" w:hanging="360"/>
      </w:pPr>
    </w:lvl>
    <w:lvl w:ilvl="1" w:tplc="08090019" w:tentative="1">
      <w:start w:val="1"/>
      <w:numFmt w:val="lowerLetter"/>
      <w:lvlText w:val="%2."/>
      <w:lvlJc w:val="left"/>
      <w:pPr>
        <w:ind w:left="1872" w:hanging="360"/>
      </w:pPr>
    </w:lvl>
    <w:lvl w:ilvl="2" w:tplc="0809001B" w:tentative="1">
      <w:start w:val="1"/>
      <w:numFmt w:val="lowerRoman"/>
      <w:lvlText w:val="%3."/>
      <w:lvlJc w:val="right"/>
      <w:pPr>
        <w:ind w:left="2592" w:hanging="180"/>
      </w:pPr>
    </w:lvl>
    <w:lvl w:ilvl="3" w:tplc="0809000F" w:tentative="1">
      <w:start w:val="1"/>
      <w:numFmt w:val="decimal"/>
      <w:lvlText w:val="%4."/>
      <w:lvlJc w:val="left"/>
      <w:pPr>
        <w:ind w:left="3312" w:hanging="360"/>
      </w:pPr>
    </w:lvl>
    <w:lvl w:ilvl="4" w:tplc="08090019" w:tentative="1">
      <w:start w:val="1"/>
      <w:numFmt w:val="lowerLetter"/>
      <w:lvlText w:val="%5."/>
      <w:lvlJc w:val="left"/>
      <w:pPr>
        <w:ind w:left="4032" w:hanging="360"/>
      </w:pPr>
    </w:lvl>
    <w:lvl w:ilvl="5" w:tplc="0809001B" w:tentative="1">
      <w:start w:val="1"/>
      <w:numFmt w:val="lowerRoman"/>
      <w:lvlText w:val="%6."/>
      <w:lvlJc w:val="right"/>
      <w:pPr>
        <w:ind w:left="4752" w:hanging="180"/>
      </w:pPr>
    </w:lvl>
    <w:lvl w:ilvl="6" w:tplc="0809000F" w:tentative="1">
      <w:start w:val="1"/>
      <w:numFmt w:val="decimal"/>
      <w:lvlText w:val="%7."/>
      <w:lvlJc w:val="left"/>
      <w:pPr>
        <w:ind w:left="5472" w:hanging="360"/>
      </w:pPr>
    </w:lvl>
    <w:lvl w:ilvl="7" w:tplc="08090019" w:tentative="1">
      <w:start w:val="1"/>
      <w:numFmt w:val="lowerLetter"/>
      <w:lvlText w:val="%8."/>
      <w:lvlJc w:val="left"/>
      <w:pPr>
        <w:ind w:left="6192" w:hanging="360"/>
      </w:pPr>
    </w:lvl>
    <w:lvl w:ilvl="8" w:tplc="08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7" w15:restartNumberingAfterBreak="0">
    <w:nsid w:val="4D0155B6"/>
    <w:multiLevelType w:val="multilevel"/>
    <w:tmpl w:val="EC0ABD7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  <w:sz w:val="2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20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sz w:val="2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sz w:val="20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  <w:sz w:val="20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  <w:sz w:val="20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sz w:val="20"/>
      </w:rPr>
    </w:lvl>
  </w:abstractNum>
  <w:abstractNum w:abstractNumId="8" w15:restartNumberingAfterBreak="0">
    <w:nsid w:val="56EF622A"/>
    <w:multiLevelType w:val="hybridMultilevel"/>
    <w:tmpl w:val="7CD2F280"/>
    <w:lvl w:ilvl="0" w:tplc="7C786636">
      <w:start w:val="1"/>
      <w:numFmt w:val="decimal"/>
      <w:lvlText w:val="AP.2.%1"/>
      <w:lvlJc w:val="left"/>
      <w:pPr>
        <w:ind w:left="720" w:hanging="360"/>
      </w:pPr>
      <w:rPr>
        <w:rFonts w:hint="default"/>
        <w:i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CE61384"/>
    <w:multiLevelType w:val="hybridMultilevel"/>
    <w:tmpl w:val="424CE18A"/>
    <w:lvl w:ilvl="0" w:tplc="D04EFBEC">
      <w:start w:val="1"/>
      <w:numFmt w:val="decimal"/>
      <w:lvlText w:val="AP.4.%1"/>
      <w:lvlJc w:val="left"/>
      <w:pPr>
        <w:ind w:left="720" w:hanging="360"/>
      </w:pPr>
      <w:rPr>
        <w:rFonts w:hint="default"/>
        <w:i w:val="0"/>
        <w:sz w:val="2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8"/>
  </w:num>
  <w:num w:numId="6">
    <w:abstractNumId w:val="0"/>
  </w:num>
  <w:num w:numId="7">
    <w:abstractNumId w:val="9"/>
  </w:num>
  <w:num w:numId="8">
    <w:abstractNumId w:val="1"/>
  </w:num>
  <w:num w:numId="9">
    <w:abstractNumId w:val="7"/>
  </w:num>
  <w:num w:numId="10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Gonzalo Martin de Mercado">
    <w15:presenceInfo w15:providerId="AD" w15:userId="S::Gonzalo.Martin.De.Mercado@esa.int::b713666b-d6e1-41e5-afa0-1ab6b0d27aa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720"/>
  <w:characterSpacingControl w:val="doNotCompress"/>
  <w:hdrShapeDefaults>
    <o:shapedefaults v:ext="edit" spidmax="1331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50C9"/>
    <w:rsid w:val="00010B1E"/>
    <w:rsid w:val="0002690D"/>
    <w:rsid w:val="00040533"/>
    <w:rsid w:val="0004272A"/>
    <w:rsid w:val="000449A7"/>
    <w:rsid w:val="00044EDB"/>
    <w:rsid w:val="0005111D"/>
    <w:rsid w:val="0005306D"/>
    <w:rsid w:val="000559AD"/>
    <w:rsid w:val="00056CCF"/>
    <w:rsid w:val="00060BE2"/>
    <w:rsid w:val="000759F7"/>
    <w:rsid w:val="000953EF"/>
    <w:rsid w:val="000954BB"/>
    <w:rsid w:val="000A06E4"/>
    <w:rsid w:val="000A26FA"/>
    <w:rsid w:val="000A3ACC"/>
    <w:rsid w:val="000A54CF"/>
    <w:rsid w:val="000A719D"/>
    <w:rsid w:val="000B364E"/>
    <w:rsid w:val="000B4716"/>
    <w:rsid w:val="000C6523"/>
    <w:rsid w:val="000C714C"/>
    <w:rsid w:val="000C77DD"/>
    <w:rsid w:val="000C7B4B"/>
    <w:rsid w:val="000D071D"/>
    <w:rsid w:val="000D3710"/>
    <w:rsid w:val="000D5DA4"/>
    <w:rsid w:val="000E30B4"/>
    <w:rsid w:val="000F7C98"/>
    <w:rsid w:val="001052E5"/>
    <w:rsid w:val="00110ACE"/>
    <w:rsid w:val="00121362"/>
    <w:rsid w:val="0012345D"/>
    <w:rsid w:val="00126DD5"/>
    <w:rsid w:val="001419B0"/>
    <w:rsid w:val="001569B7"/>
    <w:rsid w:val="00163062"/>
    <w:rsid w:val="001634B4"/>
    <w:rsid w:val="0016361A"/>
    <w:rsid w:val="00164DB2"/>
    <w:rsid w:val="00165461"/>
    <w:rsid w:val="001666BF"/>
    <w:rsid w:val="00184FC1"/>
    <w:rsid w:val="001C04F6"/>
    <w:rsid w:val="001C251A"/>
    <w:rsid w:val="001C33FA"/>
    <w:rsid w:val="001C3611"/>
    <w:rsid w:val="001F2540"/>
    <w:rsid w:val="00202324"/>
    <w:rsid w:val="0020738D"/>
    <w:rsid w:val="00211F38"/>
    <w:rsid w:val="00231479"/>
    <w:rsid w:val="002333A4"/>
    <w:rsid w:val="00251EB3"/>
    <w:rsid w:val="00252846"/>
    <w:rsid w:val="00255A33"/>
    <w:rsid w:val="00260764"/>
    <w:rsid w:val="002657AE"/>
    <w:rsid w:val="0026618A"/>
    <w:rsid w:val="002712D6"/>
    <w:rsid w:val="002854D5"/>
    <w:rsid w:val="00285D24"/>
    <w:rsid w:val="0029166C"/>
    <w:rsid w:val="00292D09"/>
    <w:rsid w:val="002A56D3"/>
    <w:rsid w:val="002B49A6"/>
    <w:rsid w:val="002B51F9"/>
    <w:rsid w:val="002C7C5C"/>
    <w:rsid w:val="00310B91"/>
    <w:rsid w:val="00312556"/>
    <w:rsid w:val="003167C3"/>
    <w:rsid w:val="00317C86"/>
    <w:rsid w:val="003225D0"/>
    <w:rsid w:val="003227BF"/>
    <w:rsid w:val="003336A5"/>
    <w:rsid w:val="00340A15"/>
    <w:rsid w:val="00341BFB"/>
    <w:rsid w:val="003448D0"/>
    <w:rsid w:val="00346698"/>
    <w:rsid w:val="00346725"/>
    <w:rsid w:val="00346E70"/>
    <w:rsid w:val="0035205A"/>
    <w:rsid w:val="00363342"/>
    <w:rsid w:val="00367FDA"/>
    <w:rsid w:val="00373B45"/>
    <w:rsid w:val="00375AAB"/>
    <w:rsid w:val="00376B55"/>
    <w:rsid w:val="00381A02"/>
    <w:rsid w:val="00387A6D"/>
    <w:rsid w:val="003919DD"/>
    <w:rsid w:val="00395FF0"/>
    <w:rsid w:val="003A4848"/>
    <w:rsid w:val="003A5358"/>
    <w:rsid w:val="003B0C84"/>
    <w:rsid w:val="003B58EF"/>
    <w:rsid w:val="003B7654"/>
    <w:rsid w:val="003B78E5"/>
    <w:rsid w:val="003C0BAD"/>
    <w:rsid w:val="003C1D7C"/>
    <w:rsid w:val="003C5711"/>
    <w:rsid w:val="003C679B"/>
    <w:rsid w:val="003D570B"/>
    <w:rsid w:val="003E4BB2"/>
    <w:rsid w:val="003F5053"/>
    <w:rsid w:val="003F74A4"/>
    <w:rsid w:val="00404A78"/>
    <w:rsid w:val="0041741A"/>
    <w:rsid w:val="00421BB5"/>
    <w:rsid w:val="00421CF2"/>
    <w:rsid w:val="00435B7B"/>
    <w:rsid w:val="00437407"/>
    <w:rsid w:val="00442DF7"/>
    <w:rsid w:val="004450C9"/>
    <w:rsid w:val="0044629F"/>
    <w:rsid w:val="004466E1"/>
    <w:rsid w:val="00457CE8"/>
    <w:rsid w:val="0047157D"/>
    <w:rsid w:val="00474BFD"/>
    <w:rsid w:val="00475381"/>
    <w:rsid w:val="00487BD7"/>
    <w:rsid w:val="004A0742"/>
    <w:rsid w:val="004B2596"/>
    <w:rsid w:val="004D372F"/>
    <w:rsid w:val="004E2813"/>
    <w:rsid w:val="004E4C7E"/>
    <w:rsid w:val="004E6EF9"/>
    <w:rsid w:val="004F43B5"/>
    <w:rsid w:val="004F5281"/>
    <w:rsid w:val="004F5D35"/>
    <w:rsid w:val="00500B00"/>
    <w:rsid w:val="00512CE5"/>
    <w:rsid w:val="00515A86"/>
    <w:rsid w:val="005169D6"/>
    <w:rsid w:val="0052362E"/>
    <w:rsid w:val="00530EAE"/>
    <w:rsid w:val="00534BA2"/>
    <w:rsid w:val="005363D6"/>
    <w:rsid w:val="005418CC"/>
    <w:rsid w:val="00541C42"/>
    <w:rsid w:val="005433C7"/>
    <w:rsid w:val="00546561"/>
    <w:rsid w:val="00547CC4"/>
    <w:rsid w:val="00553BE6"/>
    <w:rsid w:val="00571DE2"/>
    <w:rsid w:val="0057727A"/>
    <w:rsid w:val="00585E1A"/>
    <w:rsid w:val="005909A2"/>
    <w:rsid w:val="005B0615"/>
    <w:rsid w:val="005B676F"/>
    <w:rsid w:val="005C6CE5"/>
    <w:rsid w:val="005D0048"/>
    <w:rsid w:val="005E15F8"/>
    <w:rsid w:val="005F2B60"/>
    <w:rsid w:val="005F6337"/>
    <w:rsid w:val="00607ECC"/>
    <w:rsid w:val="00611BE3"/>
    <w:rsid w:val="00611F69"/>
    <w:rsid w:val="00613F93"/>
    <w:rsid w:val="006153BC"/>
    <w:rsid w:val="00627A0B"/>
    <w:rsid w:val="0064505E"/>
    <w:rsid w:val="006510BE"/>
    <w:rsid w:val="0065315E"/>
    <w:rsid w:val="006564A2"/>
    <w:rsid w:val="006608ED"/>
    <w:rsid w:val="006714EF"/>
    <w:rsid w:val="00680C97"/>
    <w:rsid w:val="006964E3"/>
    <w:rsid w:val="006A38F3"/>
    <w:rsid w:val="006B4695"/>
    <w:rsid w:val="006C0EAB"/>
    <w:rsid w:val="006C681E"/>
    <w:rsid w:val="006C72BF"/>
    <w:rsid w:val="006D1CE9"/>
    <w:rsid w:val="006E19BF"/>
    <w:rsid w:val="006E546D"/>
    <w:rsid w:val="006F1D9D"/>
    <w:rsid w:val="006F5A09"/>
    <w:rsid w:val="00700BBC"/>
    <w:rsid w:val="00710609"/>
    <w:rsid w:val="0072449E"/>
    <w:rsid w:val="0072745D"/>
    <w:rsid w:val="00733A6F"/>
    <w:rsid w:val="00762E4C"/>
    <w:rsid w:val="007663FE"/>
    <w:rsid w:val="00772608"/>
    <w:rsid w:val="00772963"/>
    <w:rsid w:val="0077317E"/>
    <w:rsid w:val="00776FB1"/>
    <w:rsid w:val="0078234D"/>
    <w:rsid w:val="00796E14"/>
    <w:rsid w:val="007C28E9"/>
    <w:rsid w:val="007C3631"/>
    <w:rsid w:val="007C3657"/>
    <w:rsid w:val="007C781F"/>
    <w:rsid w:val="007D44C5"/>
    <w:rsid w:val="007E1143"/>
    <w:rsid w:val="007F2B4C"/>
    <w:rsid w:val="007F6859"/>
    <w:rsid w:val="00801E12"/>
    <w:rsid w:val="00804AB9"/>
    <w:rsid w:val="0081410B"/>
    <w:rsid w:val="00815298"/>
    <w:rsid w:val="00815A6D"/>
    <w:rsid w:val="00844DD0"/>
    <w:rsid w:val="008501FB"/>
    <w:rsid w:val="0085222A"/>
    <w:rsid w:val="00853713"/>
    <w:rsid w:val="00857448"/>
    <w:rsid w:val="0086495B"/>
    <w:rsid w:val="00864BA0"/>
    <w:rsid w:val="0089262E"/>
    <w:rsid w:val="008955AA"/>
    <w:rsid w:val="00897B0E"/>
    <w:rsid w:val="008A076A"/>
    <w:rsid w:val="008A51E5"/>
    <w:rsid w:val="008A7B16"/>
    <w:rsid w:val="008B51C4"/>
    <w:rsid w:val="008B5D45"/>
    <w:rsid w:val="008D08F4"/>
    <w:rsid w:val="008D5B8E"/>
    <w:rsid w:val="008D6DFA"/>
    <w:rsid w:val="008F14A9"/>
    <w:rsid w:val="008F244E"/>
    <w:rsid w:val="00905581"/>
    <w:rsid w:val="0092323C"/>
    <w:rsid w:val="009411B5"/>
    <w:rsid w:val="00960B92"/>
    <w:rsid w:val="00974078"/>
    <w:rsid w:val="00974D90"/>
    <w:rsid w:val="009839DC"/>
    <w:rsid w:val="00983B26"/>
    <w:rsid w:val="00984704"/>
    <w:rsid w:val="00985E34"/>
    <w:rsid w:val="00991959"/>
    <w:rsid w:val="009937CE"/>
    <w:rsid w:val="009A31CB"/>
    <w:rsid w:val="009B072D"/>
    <w:rsid w:val="009B4DFD"/>
    <w:rsid w:val="009B576A"/>
    <w:rsid w:val="009B5D70"/>
    <w:rsid w:val="009C01E5"/>
    <w:rsid w:val="009E17D4"/>
    <w:rsid w:val="009E6F47"/>
    <w:rsid w:val="009F67F7"/>
    <w:rsid w:val="009F7AF4"/>
    <w:rsid w:val="00A06A85"/>
    <w:rsid w:val="00A241F1"/>
    <w:rsid w:val="00A4368B"/>
    <w:rsid w:val="00A456ED"/>
    <w:rsid w:val="00A56577"/>
    <w:rsid w:val="00A665C4"/>
    <w:rsid w:val="00A77629"/>
    <w:rsid w:val="00A829B2"/>
    <w:rsid w:val="00A84F1F"/>
    <w:rsid w:val="00A87695"/>
    <w:rsid w:val="00A94E99"/>
    <w:rsid w:val="00A972BE"/>
    <w:rsid w:val="00AA50CB"/>
    <w:rsid w:val="00AA51E2"/>
    <w:rsid w:val="00AC3DF6"/>
    <w:rsid w:val="00AC5C6C"/>
    <w:rsid w:val="00AD56C3"/>
    <w:rsid w:val="00AE299F"/>
    <w:rsid w:val="00AE5F3D"/>
    <w:rsid w:val="00AF53BC"/>
    <w:rsid w:val="00B12E19"/>
    <w:rsid w:val="00B15A06"/>
    <w:rsid w:val="00B31737"/>
    <w:rsid w:val="00B42F0C"/>
    <w:rsid w:val="00B54194"/>
    <w:rsid w:val="00B64EB8"/>
    <w:rsid w:val="00B7143E"/>
    <w:rsid w:val="00B72697"/>
    <w:rsid w:val="00B73679"/>
    <w:rsid w:val="00B834A4"/>
    <w:rsid w:val="00B835B2"/>
    <w:rsid w:val="00BA10A3"/>
    <w:rsid w:val="00BA3C8A"/>
    <w:rsid w:val="00BA5ADB"/>
    <w:rsid w:val="00BB21D2"/>
    <w:rsid w:val="00BB5D26"/>
    <w:rsid w:val="00BB7623"/>
    <w:rsid w:val="00BC7FD1"/>
    <w:rsid w:val="00BD25FA"/>
    <w:rsid w:val="00BE198F"/>
    <w:rsid w:val="00BE1CDC"/>
    <w:rsid w:val="00BF039A"/>
    <w:rsid w:val="00BF315F"/>
    <w:rsid w:val="00C219F1"/>
    <w:rsid w:val="00C23355"/>
    <w:rsid w:val="00C36B42"/>
    <w:rsid w:val="00C57950"/>
    <w:rsid w:val="00C57C6E"/>
    <w:rsid w:val="00C61216"/>
    <w:rsid w:val="00C74BCE"/>
    <w:rsid w:val="00CA0044"/>
    <w:rsid w:val="00CC4A0A"/>
    <w:rsid w:val="00CE0480"/>
    <w:rsid w:val="00CF54E7"/>
    <w:rsid w:val="00CF59B4"/>
    <w:rsid w:val="00CF68A3"/>
    <w:rsid w:val="00D03E3E"/>
    <w:rsid w:val="00D10F1A"/>
    <w:rsid w:val="00D14325"/>
    <w:rsid w:val="00D1664B"/>
    <w:rsid w:val="00D34EF1"/>
    <w:rsid w:val="00D51549"/>
    <w:rsid w:val="00D5424A"/>
    <w:rsid w:val="00D548E7"/>
    <w:rsid w:val="00D63B27"/>
    <w:rsid w:val="00D6725F"/>
    <w:rsid w:val="00D72A00"/>
    <w:rsid w:val="00D8585F"/>
    <w:rsid w:val="00D86689"/>
    <w:rsid w:val="00D86F0E"/>
    <w:rsid w:val="00D874E0"/>
    <w:rsid w:val="00DA0897"/>
    <w:rsid w:val="00DB3311"/>
    <w:rsid w:val="00DB3A74"/>
    <w:rsid w:val="00DC0539"/>
    <w:rsid w:val="00DC28D8"/>
    <w:rsid w:val="00DC2B73"/>
    <w:rsid w:val="00DC6335"/>
    <w:rsid w:val="00DE2F5E"/>
    <w:rsid w:val="00DE40CD"/>
    <w:rsid w:val="00E17BA5"/>
    <w:rsid w:val="00E323C7"/>
    <w:rsid w:val="00E332D1"/>
    <w:rsid w:val="00E5006D"/>
    <w:rsid w:val="00E50DF4"/>
    <w:rsid w:val="00E529A6"/>
    <w:rsid w:val="00E71C2B"/>
    <w:rsid w:val="00E81009"/>
    <w:rsid w:val="00E81A60"/>
    <w:rsid w:val="00E821D1"/>
    <w:rsid w:val="00E8622E"/>
    <w:rsid w:val="00E86716"/>
    <w:rsid w:val="00E916B5"/>
    <w:rsid w:val="00E946A7"/>
    <w:rsid w:val="00EA35B8"/>
    <w:rsid w:val="00EB69C9"/>
    <w:rsid w:val="00EC21E3"/>
    <w:rsid w:val="00ED2CF7"/>
    <w:rsid w:val="00ED6E3C"/>
    <w:rsid w:val="00EE0EEC"/>
    <w:rsid w:val="00EE574E"/>
    <w:rsid w:val="00EF4570"/>
    <w:rsid w:val="00F034FC"/>
    <w:rsid w:val="00F152DD"/>
    <w:rsid w:val="00F170E4"/>
    <w:rsid w:val="00F22174"/>
    <w:rsid w:val="00F23DFF"/>
    <w:rsid w:val="00F369C4"/>
    <w:rsid w:val="00F478D7"/>
    <w:rsid w:val="00F66AE1"/>
    <w:rsid w:val="00F67BC6"/>
    <w:rsid w:val="00F70A91"/>
    <w:rsid w:val="00F83324"/>
    <w:rsid w:val="00FA7B99"/>
    <w:rsid w:val="00FB0053"/>
    <w:rsid w:val="00FB6186"/>
    <w:rsid w:val="00FB6560"/>
    <w:rsid w:val="00FC06D4"/>
    <w:rsid w:val="00FD22A7"/>
    <w:rsid w:val="00FE1E7E"/>
    <w:rsid w:val="00FE3CE2"/>
    <w:rsid w:val="00FE6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3"/>
    <o:shapelayout v:ext="edit">
      <o:idmap v:ext="edit" data="1"/>
    </o:shapelayout>
  </w:shapeDefaults>
  <w:decimalSymbol w:val="."/>
  <w:listSeparator w:val=","/>
  <w14:docId w14:val="24D0DF27"/>
  <w15:docId w15:val="{353FE77A-7586-4697-B962-A5A8365E52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6689"/>
    <w:pPr>
      <w:spacing w:after="200" w:line="276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C5C6C"/>
    <w:pPr>
      <w:keepNext/>
      <w:keepLines/>
      <w:spacing w:before="240" w:after="0"/>
      <w:outlineLvl w:val="0"/>
    </w:pPr>
    <w:rPr>
      <w:rFonts w:ascii="Cambria" w:eastAsia="Times New Roman" w:hAnsi="Cambria"/>
      <w:color w:val="365F91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8622E"/>
    <w:pPr>
      <w:ind w:left="720"/>
      <w:contextualSpacing/>
    </w:pPr>
  </w:style>
  <w:style w:type="character" w:styleId="Hyperlink">
    <w:name w:val="Hyperlink"/>
    <w:uiPriority w:val="99"/>
    <w:unhideWhenUsed/>
    <w:rsid w:val="00C57C6E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C57C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7C6E"/>
  </w:style>
  <w:style w:type="paragraph" w:styleId="Footer">
    <w:name w:val="footer"/>
    <w:basedOn w:val="Normal"/>
    <w:link w:val="FooterChar"/>
    <w:uiPriority w:val="99"/>
    <w:unhideWhenUsed/>
    <w:rsid w:val="00C57C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7C6E"/>
  </w:style>
  <w:style w:type="character" w:styleId="CommentReference">
    <w:name w:val="annotation reference"/>
    <w:uiPriority w:val="99"/>
    <w:semiHidden/>
    <w:unhideWhenUsed/>
    <w:rsid w:val="00BE1C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E1CD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BE1CD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E1CDC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BE1CD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E1C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E1CDC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2B49A6"/>
    <w:rPr>
      <w:sz w:val="22"/>
      <w:szCs w:val="22"/>
      <w:lang w:eastAsia="en-US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052E5"/>
    <w:pPr>
      <w:spacing w:line="240" w:lineRule="auto"/>
    </w:pPr>
    <w:rPr>
      <w:b/>
      <w:bCs/>
      <w:color w:val="4F81BD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A84F1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link w:val="FootnoteText"/>
    <w:uiPriority w:val="99"/>
    <w:rsid w:val="00A84F1F"/>
    <w:rPr>
      <w:sz w:val="20"/>
      <w:szCs w:val="20"/>
    </w:rPr>
  </w:style>
  <w:style w:type="character" w:styleId="FootnoteReference">
    <w:name w:val="footnote reference"/>
    <w:uiPriority w:val="99"/>
    <w:semiHidden/>
    <w:unhideWhenUsed/>
    <w:rsid w:val="00A84F1F"/>
    <w:rPr>
      <w:vertAlign w:val="superscript"/>
    </w:rPr>
  </w:style>
  <w:style w:type="character" w:styleId="PlaceholderText">
    <w:name w:val="Placeholder Text"/>
    <w:uiPriority w:val="99"/>
    <w:semiHidden/>
    <w:rsid w:val="00B42F0C"/>
    <w:rPr>
      <w:color w:val="808080"/>
    </w:rPr>
  </w:style>
  <w:style w:type="table" w:styleId="TableGrid">
    <w:name w:val="Table Grid"/>
    <w:basedOn w:val="TableNormal"/>
    <w:rsid w:val="007823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14325"/>
    <w:rPr>
      <w:color w:val="605E5C"/>
      <w:shd w:val="clear" w:color="auto" w:fill="E1DFDD"/>
    </w:rPr>
  </w:style>
  <w:style w:type="character" w:styleId="FollowedHyperlink">
    <w:name w:val="FollowedHyperlink"/>
    <w:uiPriority w:val="99"/>
    <w:semiHidden/>
    <w:unhideWhenUsed/>
    <w:rsid w:val="00BD25FA"/>
    <w:rPr>
      <w:color w:val="800080"/>
      <w:u w:val="single"/>
    </w:rPr>
  </w:style>
  <w:style w:type="character" w:customStyle="1" w:styleId="Heading1Char">
    <w:name w:val="Heading 1 Char"/>
    <w:link w:val="Heading1"/>
    <w:uiPriority w:val="9"/>
    <w:rsid w:val="00AC5C6C"/>
    <w:rPr>
      <w:rFonts w:ascii="Cambria" w:eastAsia="Times New Roman" w:hAnsi="Cambria" w:cs="Times New Roman"/>
      <w:color w:val="365F91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733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2.png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microsoft.com/office/2018/08/relationships/commentsExtensible" Target="commentsExtensible.xml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hyperlink" Target="mailto:5G@esa.int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business.esa.int/sites/default/files/TERMINOLOGY%20used%20in%20ESA%20Business%20Applications.docx" TargetMode="Externa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microsoft.com/office/2011/relationships/commentsExtended" Target="commentsExtended.xml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yperlink" Target="https://artes.esa.int/sites/default/files/ARTES_TPD_TRL_Definitions.pdf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comments" Target="comments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stribution xmlns="84656353-eb15-4486-b3d8-30aa6536034d" xsi:nil="true"/>
    <AutoSync xmlns="84656353-eb15-4486-b3d8-30aa6536034d">false</AutoSync>
    <Reference xmlns="84656353-eb15-4486-b3d8-30aa6536034d" xsi:nil="true"/>
    <Assign_x0020_document_x0020_reference xmlns="84656353-eb15-4486-b3d8-30aa6536034d">false</Assign_x0020_document_x0020_reference>
    <Organisational_x0020_entity xmlns="84656353-eb15-4486-b3d8-30aa6536034d" xsi:nil="true"/>
    <Issue xmlns="84656353-eb15-4486-b3d8-30aa6536034d" xsi:nil="true"/>
    <Document_x0020_Type xmlns="84656353-eb15-4486-b3d8-30aa6536034d" xsi:nil="true"/>
    <Status xmlns="84656353-eb15-4486-b3d8-30aa6536034d" xsi:nil="true"/>
    <Revision xmlns="84656353-eb15-4486-b3d8-30aa6536034d" xsi:nil="true"/>
    <Classification_x0020_Caveat xmlns="84656353-eb15-4486-b3d8-30aa6536034d" xsi:nil="true"/>
    <In_iShare xmlns="84656353-eb15-4486-b3d8-30aa6536034d">false</In_iShare>
    <Classification xmlns="84656353-eb15-4486-b3d8-30aa6536034d" xsi:nil="true"/>
    <Issue_x0020_Date xmlns="84656353-eb15-4486-b3d8-30aa6536034d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SA_Documents" ma:contentTypeID="0x010100FFE2BB827A0C344D96F3D16996937D04008161E2356860C24F9FB8D1780A215DA9" ma:contentTypeVersion="16" ma:contentTypeDescription="" ma:contentTypeScope="" ma:versionID="a37db27c8be8a39448f20a75ce434d96">
  <xsd:schema xmlns:xsd="http://www.w3.org/2001/XMLSchema" xmlns:xs="http://www.w3.org/2001/XMLSchema" xmlns:p="http://schemas.microsoft.com/office/2006/metadata/properties" xmlns:ns2="84656353-eb15-4486-b3d8-30aa6536034d" targetNamespace="http://schemas.microsoft.com/office/2006/metadata/properties" ma:root="true" ma:fieldsID="2d81152b97d04fcd88803f20b4be7497" ns2:_="">
    <xsd:import namespace="84656353-eb15-4486-b3d8-30aa6536034d"/>
    <xsd:element name="properties">
      <xsd:complexType>
        <xsd:sequence>
          <xsd:element name="documentManagement">
            <xsd:complexType>
              <xsd:all>
                <xsd:element ref="ns2:Document_x0020_Type" minOccurs="0"/>
                <xsd:element ref="ns2:Reference" minOccurs="0"/>
                <xsd:element ref="ns2:Classification" minOccurs="0"/>
                <xsd:element ref="ns2:Classification_x0020_Caveat" minOccurs="0"/>
                <xsd:element ref="ns2:Issue_x0020_Date" minOccurs="0"/>
                <xsd:element ref="ns2:Issue" minOccurs="0"/>
                <xsd:element ref="ns2:Revision" minOccurs="0"/>
                <xsd:element ref="ns2:Status" minOccurs="0"/>
                <xsd:element ref="ns2:Distribution" minOccurs="0"/>
                <xsd:element ref="ns2:Organisational_x0020_entity" minOccurs="0"/>
                <xsd:element ref="ns2:Assign_x0020_document_x0020_reference" minOccurs="0"/>
                <xsd:element ref="ns2:In_iShare" minOccurs="0"/>
                <xsd:element ref="ns2:AutoSync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656353-eb15-4486-b3d8-30aa6536034d" elementFormDefault="qualified">
    <xsd:import namespace="http://schemas.microsoft.com/office/2006/documentManagement/types"/>
    <xsd:import namespace="http://schemas.microsoft.com/office/infopath/2007/PartnerControls"/>
    <xsd:element name="Document_x0020_Type" ma:index="2" nillable="true" ma:displayName="Document Type" ma:format="Dropdown" ma:internalName="Document_x0020_Type" ma:readOnly="false">
      <xsd:simpleType>
        <xsd:restriction base="dms:Choice">
          <xsd:enumeration value="AD - Assumption Document"/>
          <xsd:enumeration value="AN - Analysis"/>
          <xsd:enumeration value="AO - Announcement of Opportunity"/>
          <xsd:enumeration value="AR - Article"/>
          <xsd:enumeration value="BR - Brochure"/>
          <xsd:enumeration value="CCN - Contract Change Notice"/>
          <xsd:enumeration value="CE - Certificate (Certificate / Statement of Conformance, etc.)"/>
          <xsd:enumeration value="CO - Contract / Rider"/>
          <xsd:enumeration value="CP - Change Proposal (Engineering / Document)"/>
          <xsd:enumeration value="CR - Change Request (Engineering / Configuration)"/>
          <xsd:enumeration value="CT - Cost Documents (Estimate / CaC / CtC, etc)"/>
          <xsd:enumeration value="DCR - Cost Documents (Estimate / CaC / CtC, etc)"/>
          <xsd:enumeration value="DD - Design Description / Document"/>
          <xsd:enumeration value="DEC - Declaration"/>
          <xsd:enumeration value="DN - Delivery Notice / Release Notice / Transfer Notice"/>
          <xsd:enumeration value="DP - Data Package"/>
          <xsd:enumeration value="DRD - Document Requirements Definition"/>
          <xsd:enumeration value="DW - Drawing / Diagram"/>
          <xsd:enumeration value="EM - E-mail"/>
          <xsd:enumeration value="EX - Executive Summary"/>
          <xsd:enumeration value="FAX - Fax"/>
          <xsd:enumeration value="FI - File (Software / Configuration / Network)"/>
          <xsd:enumeration value="HO - Handout / Presentation"/>
          <xsd:enumeration value="IF - Interface Requirement / Specification / Interface Control Document / EID"/>
          <xsd:enumeration value="INS - Instruction"/>
          <xsd:enumeration value="ITT - Invitation to Tender"/>
          <xsd:enumeration value="LB - Logbook"/>
          <xsd:enumeration value="LE - Letter"/>
          <xsd:enumeration value="LEG - Legal Text"/>
          <xsd:enumeration value="LI - List"/>
          <xsd:enumeration value="MAN - Manual / User Guide / Handbook"/>
          <xsd:enumeration value="MIN - Minutes of Meeting"/>
          <xsd:enumeration value="ML - Model"/>
          <xsd:enumeration value="MO - Memorandum"/>
          <xsd:enumeration value="MOU - Agreement / Memorandum of Understanding"/>
          <xsd:enumeration value="MX - Matrix / Compliance"/>
          <xsd:enumeration value="NC - Non-Conformance"/>
          <xsd:enumeration value="NDA - Non-disclosure agreement"/>
          <xsd:enumeration value="OD - Operations Document"/>
          <xsd:enumeration value="OJ - Agenda"/>
          <xsd:enumeration value="PG - Progress Report / Status Report"/>
          <xsd:enumeration value="PL - Plan"/>
          <xsd:enumeration value="PO - Proposal"/>
          <xsd:enumeration value="POL - Policy Document"/>
          <xsd:enumeration value="PR - Procedure"/>
          <xsd:enumeration value="PT - Product Tree"/>
          <xsd:enumeration value="RD - Request for Deviation"/>
          <xsd:enumeration value="REC - Record"/>
          <xsd:enumeration value="REG - Regulation"/>
          <xsd:enumeration value="RES - Resolution"/>
          <xsd:enumeration value="RFQ - Request for Quotation"/>
          <xsd:enumeration value="RP - Report (Technical, Budget, Cost, Manpower, Travel, Audit, etc.)"/>
          <xsd:enumeration value="RS - Requirement Document / Specification (System, Subsystem, Unit, Equipment level)"/>
          <xsd:enumeration value="RW - Request for Waiver"/>
          <xsd:enumeration value="SC - Schedule / Network / Barchart / Chart"/>
          <xsd:enumeration value="SLA - Service Level Agreement"/>
          <xsd:enumeration value="SOW - Statement of Work"/>
          <xsd:enumeration value="SP - Specifications"/>
          <xsd:enumeration value="ST - Standards"/>
          <xsd:enumeration value="TC - Tender Conditions"/>
          <xsd:enumeration value="TN - Technical Note"/>
          <xsd:enumeration value="TOR - Terms of Reference"/>
          <xsd:enumeration value="TP - Test Procedure/Test Plan"/>
          <xsd:enumeration value="TR - Test Report / Test Result"/>
          <xsd:enumeration value="TS - Test Specification"/>
          <xsd:enumeration value="VC - Verification Control Document"/>
          <xsd:enumeration value="WBS - Work Breakdown Structure"/>
          <xsd:enumeration value="WI - Work Instruction"/>
          <xsd:enumeration value="WP - Working Paper"/>
          <xsd:enumeration value="WPD - Work Package Description"/>
          <xsd:enumeration value="AD"/>
          <xsd:enumeration value="AN"/>
          <xsd:enumeration value="AO"/>
          <xsd:enumeration value="AR"/>
          <xsd:enumeration value="BR"/>
          <xsd:enumeration value="CE"/>
          <xsd:enumeration value="CCN"/>
          <xsd:enumeration value="CO"/>
          <xsd:enumeration value="CP"/>
          <xsd:enumeration value="CR"/>
          <xsd:enumeration value="CT"/>
          <xsd:enumeration value="DEC"/>
          <xsd:enumeration value="DCR"/>
          <xsd:enumeration value="DD"/>
          <xsd:enumeration value="DN"/>
          <xsd:enumeration value="DP"/>
          <xsd:enumeration value="DRD"/>
          <xsd:enumeration value="DW"/>
          <xsd:enumeration value="EM"/>
          <xsd:enumeration value="EX"/>
          <xsd:enumeration value="FI"/>
          <xsd:enumeration value="FAX"/>
          <xsd:enumeration value="HO"/>
          <xsd:enumeration value="IF"/>
          <xsd:enumeration value="INS"/>
          <xsd:enumeration value="ITT"/>
          <xsd:enumeration value="LB"/>
          <xsd:enumeration value="LE"/>
          <xsd:enumeration value="LEG"/>
          <xsd:enumeration value="LI"/>
          <xsd:enumeration value="MAN"/>
          <xsd:enumeration value="ML"/>
          <xsd:enumeration value="MIN"/>
          <xsd:enumeration value="MO"/>
          <xsd:enumeration value="MOU"/>
          <xsd:enumeration value="MX"/>
          <xsd:enumeration value="NC"/>
          <xsd:enumeration value="NDA"/>
          <xsd:enumeration value="OD"/>
          <xsd:enumeration value="OJ"/>
          <xsd:enumeration value="POL"/>
          <xsd:enumeration value="PG"/>
          <xsd:enumeration value="PL"/>
          <xsd:enumeration value="PO"/>
          <xsd:enumeration value="PR"/>
          <xsd:enumeration value="PT"/>
          <xsd:enumeration value="REG"/>
          <xsd:enumeration value="RD"/>
          <xsd:enumeration value="REC"/>
          <xsd:enumeration value="RP"/>
          <xsd:enumeration value="RFQ"/>
          <xsd:enumeration value="RS"/>
          <xsd:enumeration value="RW"/>
          <xsd:enumeration value="RES"/>
          <xsd:enumeration value="SC"/>
          <xsd:enumeration value="SLA"/>
          <xsd:enumeration value="SP"/>
          <xsd:enumeration value="ST"/>
          <xsd:enumeration value="SOW"/>
          <xsd:enumeration value="TC"/>
          <xsd:enumeration value="TOR"/>
          <xsd:enumeration value="TN"/>
          <xsd:enumeration value="TP"/>
          <xsd:enumeration value="TR"/>
          <xsd:enumeration value="TS"/>
          <xsd:enumeration value="VC"/>
          <xsd:enumeration value="WBS"/>
          <xsd:enumeration value="WI"/>
          <xsd:enumeration value="WP"/>
          <xsd:enumeration value="WPD"/>
        </xsd:restriction>
      </xsd:simpleType>
    </xsd:element>
    <xsd:element name="Reference" ma:index="3" nillable="true" ma:displayName="Reference" ma:internalName="Reference" ma:readOnly="false">
      <xsd:simpleType>
        <xsd:restriction base="dms:Text">
          <xsd:maxLength value="255"/>
        </xsd:restriction>
      </xsd:simpleType>
    </xsd:element>
    <xsd:element name="Classification" ma:index="5" nillable="true" ma:displayName="Classification" ma:format="Dropdown" ma:internalName="Classification" ma:readOnly="false">
      <xsd:simpleType>
        <xsd:restriction base="dms:Choice">
          <xsd:enumeration value="ESA UNCLASSIFIED - For Official Use"/>
          <xsd:enumeration value="ESA UNCLASSIFIED - For Internal Use"/>
          <xsd:enumeration value="ESA UNCLASSIFIED - Proprietary Information"/>
          <xsd:enumeration value="ESA UNCLASSIFIED - Personnel in Confidence"/>
          <xsd:enumeration value="ESA UNCLASSIFIED - Medical in Confidence"/>
          <xsd:enumeration value="ESA UNCLASSIFIED - Releasable to the Public"/>
          <xsd:enumeration value="ESA UNCLASSIFIED ITT - For Internal Use - Limited Distribution"/>
          <xsd:enumeration value="ESA UNCLASSIFIED TEB - For Internal Use - Limited Distribution"/>
          <xsd:enumeration value="ESA UNCLASSIFIED - Proprietary Information - Limited Distribution"/>
          <xsd:enumeration value="ESA Unclassified – For Official Use – Privileged – OBSOLETE"/>
          <xsd:enumeration value="ESA Unclassified – For Internal Use – Privileged – OBSOLETE"/>
          <xsd:enumeration value="ESA Unclassified – Proprietary Information – Privileged – OBSOLETE"/>
          <xsd:enumeration value="Non-ESA document"/>
          <xsd:enumeration value="Non-ESA document - Proprietary Information"/>
          <xsd:enumeration value="ESA Restricted – OBSOLETE"/>
          <xsd:enumeration value="ESA Confidential – OBSOLETE"/>
          <xsd:enumeration value="ESA Secret – OBSOLETE"/>
        </xsd:restriction>
      </xsd:simpleType>
    </xsd:element>
    <xsd:element name="Classification_x0020_Caveat" ma:index="6" nillable="true" ma:displayName="Classification Caveat" ma:description="Please use this field only in case of documents classified as &quot;For Internal Use&quot; and &quot;Proprietary Information&quot;" ma:internalName="Classification_x0020_Caveat" ma:readOnly="false">
      <xsd:simpleType>
        <xsd:restriction base="dms:Text">
          <xsd:maxLength value="255"/>
        </xsd:restriction>
      </xsd:simpleType>
    </xsd:element>
    <xsd:element name="Issue_x0020_Date" ma:index="7" nillable="true" ma:displayName="Issue Date" ma:format="DateOnly" ma:internalName="Issue_x0020_Date" ma:readOnly="false">
      <xsd:simpleType>
        <xsd:restriction base="dms:DateTime"/>
      </xsd:simpleType>
    </xsd:element>
    <xsd:element name="Issue" ma:index="8" nillable="true" ma:displayName="Issue" ma:internalName="Issue" ma:readOnly="false">
      <xsd:simpleType>
        <xsd:restriction base="dms:Text">
          <xsd:maxLength value="4"/>
        </xsd:restriction>
      </xsd:simpleType>
    </xsd:element>
    <xsd:element name="Revision" ma:index="9" nillable="true" ma:displayName="Revision" ma:internalName="Revision" ma:readOnly="false">
      <xsd:simpleType>
        <xsd:restriction base="dms:Text">
          <xsd:maxLength value="4"/>
        </xsd:restriction>
      </xsd:simpleType>
    </xsd:element>
    <xsd:element name="Status" ma:index="10" nillable="true" ma:displayName="Status" ma:format="Dropdown" ma:internalName="Status" ma:readOnly="false">
      <xsd:simpleType>
        <xsd:restriction base="dms:Choice">
          <xsd:enumeration value="N/A"/>
          <xsd:enumeration value="For Information Only"/>
          <xsd:enumeration value="Draft"/>
          <xsd:enumeration value="Under Review"/>
          <xsd:enumeration value="Approved"/>
          <xsd:enumeration value="ESA Approved"/>
          <xsd:enumeration value="Issued"/>
          <xsd:enumeration value="Rejected"/>
          <xsd:enumeration value="Withdrawn"/>
          <xsd:enumeration value="Superseded"/>
        </xsd:restriction>
      </xsd:simpleType>
    </xsd:element>
    <xsd:element name="Distribution" ma:index="11" nillable="true" ma:displayName="Distribution" ma:internalName="Distribution" ma:readOnly="false">
      <xsd:simpleType>
        <xsd:restriction base="dms:Text">
          <xsd:maxLength value="255"/>
        </xsd:restriction>
      </xsd:simpleType>
    </xsd:element>
    <xsd:element name="Organisational_x0020_entity" ma:index="12" nillable="true" ma:displayName="Organisational entity" ma:internalName="Organisational_x0020_entity" ma:readOnly="false">
      <xsd:simpleType>
        <xsd:restriction base="dms:Text">
          <xsd:maxLength value="255"/>
        </xsd:restriction>
      </xsd:simpleType>
    </xsd:element>
    <xsd:element name="Assign_x0020_document_x0020_reference" ma:index="15" nillable="true" ma:displayName="Assign document reference" ma:default="0" ma:internalName="Assign_x0020_document_x0020_reference" ma:readOnly="false">
      <xsd:simpleType>
        <xsd:restriction base="dms:Boolean"/>
      </xsd:simpleType>
    </xsd:element>
    <xsd:element name="In_iShare" ma:index="16" nillable="true" ma:displayName="In_iShare" ma:default="0" ma:internalName="In_iShare" ma:readOnly="false">
      <xsd:simpleType>
        <xsd:restriction base="dms:Boolean"/>
      </xsd:simpleType>
    </xsd:element>
    <xsd:element name="AutoSync" ma:index="17" nillable="true" ma:displayName="AutoSync" ma:default="0" ma:internalName="AutoSync" ma:readOnly="false">
      <xsd:simpleType>
        <xsd:restriction base="dms:Boolean"/>
      </xsd:simple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4" ma:displayName="Author"/>
        <xsd:element ref="dcterms:created" minOccurs="0" maxOccurs="1"/>
        <xsd:element ref="dc:identifier" minOccurs="0" maxOccurs="1"/>
        <xsd:element name="contentType" minOccurs="0" maxOccurs="1" type="xsd:string" ma:index="20" ma:displayName="Content Type"/>
        <xsd:element ref="dc:title" minOccurs="0" maxOccurs="1" ma:index="1" ma:displayName="Title"/>
        <xsd:element ref="dc:subject" minOccurs="0" maxOccurs="1"/>
        <xsd:element ref="dc:description" minOccurs="0" maxOccurs="1" ma:index="14" ma:displayName="Comments"/>
        <xsd:element name="keywords" minOccurs="0" maxOccurs="1" type="xsd:string" ma:index="13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A09D139-0F2E-4E85-A5D3-74BFE3ECE9B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EF1B225-CF5D-4CAF-B937-9507D252517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87649F0-3F32-4B6A-9950-D2992189B76B}">
  <ds:schemaRefs>
    <ds:schemaRef ds:uri="http://schemas.microsoft.com/office/2006/metadata/properties"/>
    <ds:schemaRef ds:uri="http://schemas.microsoft.com/office/infopath/2007/PartnerControls"/>
    <ds:schemaRef ds:uri="84656353-eb15-4486-b3d8-30aa6536034d"/>
  </ds:schemaRefs>
</ds:datastoreItem>
</file>

<file path=customXml/itemProps4.xml><?xml version="1.0" encoding="utf-8"?>
<ds:datastoreItem xmlns:ds="http://schemas.openxmlformats.org/officeDocument/2006/customXml" ds:itemID="{0D85D640-AE6D-49AB-B659-E4C3C1B07A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4656353-eb15-4486-b3d8-30aa6536034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7</Pages>
  <Words>1629</Words>
  <Characters>9286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AP Activity Pitch Questionnaire</vt:lpstr>
    </vt:vector>
  </TitlesOfParts>
  <Company>European Space Agency</Company>
  <LinksUpToDate>false</LinksUpToDate>
  <CharactersWithSpaces>10894</CharactersWithSpaces>
  <SharedDoc>false</SharedDoc>
  <HLinks>
    <vt:vector size="24" baseType="variant">
      <vt:variant>
        <vt:i4>1310842</vt:i4>
      </vt:variant>
      <vt:variant>
        <vt:i4>12</vt:i4>
      </vt:variant>
      <vt:variant>
        <vt:i4>0</vt:i4>
      </vt:variant>
      <vt:variant>
        <vt:i4>5</vt:i4>
      </vt:variant>
      <vt:variant>
        <vt:lpwstr>mailto:ARTES-CG@esa.int</vt:lpwstr>
      </vt:variant>
      <vt:variant>
        <vt:lpwstr/>
      </vt:variant>
      <vt:variant>
        <vt:i4>1900589</vt:i4>
      </vt:variant>
      <vt:variant>
        <vt:i4>9</vt:i4>
      </vt:variant>
      <vt:variant>
        <vt:i4>0</vt:i4>
      </vt:variant>
      <vt:variant>
        <vt:i4>5</vt:i4>
      </vt:variant>
      <vt:variant>
        <vt:lpwstr>mailto:business@esa.int</vt:lpwstr>
      </vt:variant>
      <vt:variant>
        <vt:lpwstr/>
      </vt:variant>
      <vt:variant>
        <vt:i4>1114155</vt:i4>
      </vt:variant>
      <vt:variant>
        <vt:i4>6</vt:i4>
      </vt:variant>
      <vt:variant>
        <vt:i4>0</vt:i4>
      </vt:variant>
      <vt:variant>
        <vt:i4>5</vt:i4>
      </vt:variant>
      <vt:variant>
        <vt:lpwstr>https://artes.esa.int/sites/default/files/ARTES_TPD_TRL_Definitions.pdf</vt:lpwstr>
      </vt:variant>
      <vt:variant>
        <vt:lpwstr/>
      </vt:variant>
      <vt:variant>
        <vt:i4>8126508</vt:i4>
      </vt:variant>
      <vt:variant>
        <vt:i4>0</vt:i4>
      </vt:variant>
      <vt:variant>
        <vt:i4>0</vt:i4>
      </vt:variant>
      <vt:variant>
        <vt:i4>5</vt:i4>
      </vt:variant>
      <vt:variant>
        <vt:lpwstr>https://business.esa.int/sites/default/files/TERMINOLOGY used in ESA Business Applications.doc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AP Activity Pitch Questionnaire</dc:title>
  <dc:subject/>
  <dc:creator>TIA-AP</dc:creator>
  <cp:keywords/>
  <dc:description>Final version. PLEASE DO NOT EDIT!
In case of questions, please ask FF</dc:description>
  <cp:lastModifiedBy>Gonzalo Martin de Mercado</cp:lastModifiedBy>
  <cp:revision>7</cp:revision>
  <cp:lastPrinted>2017-03-01T10:34:00Z</cp:lastPrinted>
  <dcterms:created xsi:type="dcterms:W3CDTF">2022-01-14T16:15:00Z</dcterms:created>
  <dcterms:modified xsi:type="dcterms:W3CDTF">2022-03-07T1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FE2BB827A0C344D96F3D16996937D04008161E2356860C24F9FB8D1780A215DA9</vt:lpwstr>
  </property>
  <property fmtid="{D5CDD505-2E9C-101B-9397-08002B2CF9AE}" pid="3" name="_dlc_DocIdItemGuid">
    <vt:lpwstr>e972031c-d9a0-4ef2-b99e-7a018be9ca98</vt:lpwstr>
  </property>
  <property fmtid="{D5CDD505-2E9C-101B-9397-08002B2CF9AE}" pid="4" name="MSIP_Label_3976fa30-1907-4356-8241-62ea5e1c0256_Enabled">
    <vt:lpwstr>true</vt:lpwstr>
  </property>
  <property fmtid="{D5CDD505-2E9C-101B-9397-08002B2CF9AE}" pid="5" name="MSIP_Label_3976fa30-1907-4356-8241-62ea5e1c0256_SetDate">
    <vt:lpwstr>2021-01-15T10:46:36Z</vt:lpwstr>
  </property>
  <property fmtid="{D5CDD505-2E9C-101B-9397-08002B2CF9AE}" pid="6" name="MSIP_Label_3976fa30-1907-4356-8241-62ea5e1c0256_Method">
    <vt:lpwstr>Standard</vt:lpwstr>
  </property>
  <property fmtid="{D5CDD505-2E9C-101B-9397-08002B2CF9AE}" pid="7" name="MSIP_Label_3976fa30-1907-4356-8241-62ea5e1c0256_Name">
    <vt:lpwstr>ESA UNCLASSIFIED – For ESA Official Use Only</vt:lpwstr>
  </property>
  <property fmtid="{D5CDD505-2E9C-101B-9397-08002B2CF9AE}" pid="8" name="MSIP_Label_3976fa30-1907-4356-8241-62ea5e1c0256_SiteId">
    <vt:lpwstr>9a5cacd0-2bef-4dd7-ac5c-7ebe1f54f495</vt:lpwstr>
  </property>
  <property fmtid="{D5CDD505-2E9C-101B-9397-08002B2CF9AE}" pid="9" name="MSIP_Label_3976fa30-1907-4356-8241-62ea5e1c0256_ActionId">
    <vt:lpwstr>750963bc-2fdb-4e92-89c5-34bea1c75997</vt:lpwstr>
  </property>
  <property fmtid="{D5CDD505-2E9C-101B-9397-08002B2CF9AE}" pid="10" name="MSIP_Label_3976fa30-1907-4356-8241-62ea5e1c0256_ContentBits">
    <vt:lpwstr>0</vt:lpwstr>
  </property>
</Properties>
</file>